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44AB8834" w:rsidR="00C20610" w:rsidRDefault="00685A3F" w:rsidP="00685A3F">
      <w:pPr>
        <w:pStyle w:val="Heading1"/>
      </w:pPr>
      <w:r>
        <w:t>Chapter 2: CockroachDB architecture</w:t>
      </w:r>
    </w:p>
    <w:p w14:paraId="03951DD2" w14:textId="7F944135" w:rsidR="00685A3F" w:rsidRDefault="00685A3F" w:rsidP="00685A3F"/>
    <w:p w14:paraId="2A29442B" w14:textId="08CCF4E9" w:rsidR="00685A3F" w:rsidRDefault="00685A3F" w:rsidP="00685A3F">
      <w:r>
        <w:t>This chapter will outline the CockroachDB architecture from APIs and transactional models through to distributed clusters.   We’ll review the “familiar” bits: wire protocol, SQL language, transactions, then on to the architecture of a single node server.  Finally, we’ll dive deep into the distributed database architecture covering topics such as Ranges, replication strategies, leaseholders, clock synchronization and the role of the Raft protocol.</w:t>
      </w:r>
    </w:p>
    <w:p w14:paraId="39DC4438" w14:textId="5231ED50" w:rsidR="00685A3F" w:rsidRDefault="00685A3F" w:rsidP="00685A3F"/>
    <w:p w14:paraId="6069EF27" w14:textId="252906B6" w:rsidR="00685A3F" w:rsidRDefault="00685A3F" w:rsidP="00685A3F">
      <w:pPr>
        <w:pStyle w:val="Heading2"/>
      </w:pPr>
      <w:r>
        <w:t>Architecture at a glance</w:t>
      </w:r>
    </w:p>
    <w:p w14:paraId="31F33515" w14:textId="1004FE0A" w:rsidR="00685A3F" w:rsidRDefault="00685A3F" w:rsidP="00685A3F">
      <w:r>
        <w:t xml:space="preserve">Summary of all the sections below, with a master diagram </w:t>
      </w:r>
    </w:p>
    <w:p w14:paraId="2A928EFD" w14:textId="27FC481A" w:rsidR="00BE634F" w:rsidRPr="00B234D1" w:rsidRDefault="596578F9" w:rsidP="00685A3F">
      <w:pPr>
        <w:rPr>
          <w:color w:val="C00000"/>
        </w:rPr>
      </w:pPr>
      <w:r w:rsidRPr="596578F9">
        <w:rPr>
          <w:color w:val="C00000"/>
        </w:rPr>
        <w:t xml:space="preserve">QUESTION:  </w:t>
      </w:r>
      <w:commentRangeStart w:id="0"/>
      <w:r w:rsidRPr="596578F9">
        <w:rPr>
          <w:color w:val="C00000"/>
        </w:rPr>
        <w:t>Are the correct layers</w:t>
      </w:r>
      <w:commentRangeEnd w:id="0"/>
      <w:r w:rsidR="00BE634F">
        <w:commentReference w:id="0"/>
      </w:r>
      <w:r w:rsidRPr="596578F9">
        <w:rPr>
          <w:color w:val="C00000"/>
        </w:rPr>
        <w:t>:</w:t>
      </w:r>
    </w:p>
    <w:p w14:paraId="1466D90D" w14:textId="6097CFE3" w:rsidR="00BE634F" w:rsidRPr="00B234D1" w:rsidRDefault="00BE634F" w:rsidP="00BE634F">
      <w:pPr>
        <w:pStyle w:val="ListParagraph"/>
        <w:numPr>
          <w:ilvl w:val="0"/>
          <w:numId w:val="12"/>
        </w:numPr>
        <w:rPr>
          <w:color w:val="C00000"/>
        </w:rPr>
      </w:pPr>
      <w:r w:rsidRPr="00B234D1">
        <w:rPr>
          <w:color w:val="C00000"/>
        </w:rPr>
        <w:t>Wire protocol</w:t>
      </w:r>
    </w:p>
    <w:p w14:paraId="3B0F2B28" w14:textId="771A0FAE" w:rsidR="00BE634F" w:rsidRPr="00B234D1" w:rsidRDefault="00BE634F" w:rsidP="00BE634F">
      <w:pPr>
        <w:pStyle w:val="ListParagraph"/>
        <w:numPr>
          <w:ilvl w:val="0"/>
          <w:numId w:val="12"/>
        </w:numPr>
        <w:rPr>
          <w:color w:val="C00000"/>
        </w:rPr>
      </w:pPr>
      <w:r w:rsidRPr="00B234D1">
        <w:rPr>
          <w:color w:val="C00000"/>
        </w:rPr>
        <w:t>SQL</w:t>
      </w:r>
    </w:p>
    <w:p w14:paraId="3DD86CF0" w14:textId="2C5F109C" w:rsidR="00BE634F" w:rsidRPr="00B234D1" w:rsidRDefault="00BE634F" w:rsidP="00BE634F">
      <w:pPr>
        <w:pStyle w:val="ListParagraph"/>
        <w:numPr>
          <w:ilvl w:val="0"/>
          <w:numId w:val="12"/>
        </w:numPr>
        <w:rPr>
          <w:color w:val="C00000"/>
        </w:rPr>
      </w:pPr>
      <w:r w:rsidRPr="00B234D1">
        <w:rPr>
          <w:color w:val="C00000"/>
        </w:rPr>
        <w:t>Transactions</w:t>
      </w:r>
    </w:p>
    <w:p w14:paraId="560CFD79" w14:textId="310DC8B5" w:rsidR="00BE634F" w:rsidRPr="00B234D1" w:rsidRDefault="00BE634F" w:rsidP="00BE634F">
      <w:pPr>
        <w:pStyle w:val="ListParagraph"/>
        <w:numPr>
          <w:ilvl w:val="0"/>
          <w:numId w:val="12"/>
        </w:numPr>
        <w:rPr>
          <w:color w:val="C00000"/>
        </w:rPr>
      </w:pPr>
      <w:r w:rsidRPr="00B234D1">
        <w:rPr>
          <w:color w:val="C00000"/>
        </w:rPr>
        <w:t>Distribution</w:t>
      </w:r>
    </w:p>
    <w:p w14:paraId="78D992E7" w14:textId="416E5700" w:rsidR="00BE634F" w:rsidRPr="00B234D1" w:rsidRDefault="008C626C" w:rsidP="00BE634F">
      <w:pPr>
        <w:pStyle w:val="ListParagraph"/>
        <w:numPr>
          <w:ilvl w:val="0"/>
          <w:numId w:val="12"/>
        </w:numPr>
        <w:rPr>
          <w:color w:val="C00000"/>
        </w:rPr>
      </w:pPr>
      <w:r w:rsidRPr="00B234D1">
        <w:rPr>
          <w:color w:val="C00000"/>
        </w:rPr>
        <w:t>Storage</w:t>
      </w:r>
    </w:p>
    <w:p w14:paraId="410C604F" w14:textId="1EA0E25E" w:rsidR="008C626C" w:rsidRDefault="596578F9" w:rsidP="008C626C">
      <w:pPr>
        <w:rPr>
          <w:color w:val="C00000"/>
        </w:rPr>
      </w:pPr>
      <w:r w:rsidRPr="596578F9">
        <w:rPr>
          <w:color w:val="C00000"/>
        </w:rPr>
        <w:t xml:space="preserve">Transactions are implemented across the SQL, Distribution and Storage layer.  </w:t>
      </w:r>
      <w:commentRangeStart w:id="1"/>
      <w:r w:rsidRPr="596578F9">
        <w:rPr>
          <w:color w:val="C00000"/>
        </w:rPr>
        <w:t>Maybe it’s best to push discussion on transactions until after all that has been made clear?</w:t>
      </w:r>
      <w:commentRangeEnd w:id="1"/>
      <w:r w:rsidR="008C626C">
        <w:commentReference w:id="1"/>
      </w:r>
      <w:r w:rsidRPr="596578F9">
        <w:rPr>
          <w:color w:val="C00000"/>
        </w:rPr>
        <w:t xml:space="preserve">  I guess this is why you have the “life of a Distributed transaction” in the docs after everything else has been described?</w:t>
      </w:r>
    </w:p>
    <w:p w14:paraId="1D18EFC4" w14:textId="60B2EDD8" w:rsidR="005B6133" w:rsidRDefault="005B6133" w:rsidP="008C626C">
      <w:pPr>
        <w:rPr>
          <w:color w:val="C00000"/>
        </w:rPr>
      </w:pPr>
    </w:p>
    <w:p w14:paraId="4B5B67C9" w14:textId="14BDAE54" w:rsidR="005B6133" w:rsidRDefault="005B6133" w:rsidP="008C626C">
      <w:pPr>
        <w:rPr>
          <w:color w:val="C00000"/>
        </w:rPr>
      </w:pPr>
      <w:r>
        <w:rPr>
          <w:color w:val="C00000"/>
        </w:rPr>
        <w:t>Pyh</w:t>
      </w:r>
    </w:p>
    <w:p w14:paraId="0D6C2F35" w14:textId="0A5BCCCA" w:rsidR="00C657E4" w:rsidRDefault="00C657E4" w:rsidP="008C626C">
      <w:pPr>
        <w:rPr>
          <w:color w:val="C00000"/>
        </w:rPr>
      </w:pPr>
    </w:p>
    <w:p w14:paraId="7ECC19C3" w14:textId="10BF2627" w:rsidR="00C657E4" w:rsidRPr="00B234D1" w:rsidRDefault="00B675E2" w:rsidP="008C626C">
      <w:pPr>
        <w:rPr>
          <w:color w:val="C00000"/>
        </w:rPr>
      </w:pPr>
      <w:r>
        <w:object w:dxaOrig="8341" w:dyaOrig="14340" w14:anchorId="1ED3C9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15pt;height:697.45pt" o:ole="">
            <v:imagedata r:id="rId9" o:title=""/>
          </v:shape>
          <o:OLEObject Type="Embed" ProgID="Visio.Drawing.15" ShapeID="_x0000_i1025" DrawAspect="Content" ObjectID="_1677069127" r:id="rId10"/>
        </w:object>
      </w:r>
    </w:p>
    <w:p w14:paraId="3892EDBA" w14:textId="0639EE7C" w:rsidR="00685A3F" w:rsidRDefault="596578F9" w:rsidP="00685A3F">
      <w:pPr>
        <w:pStyle w:val="Heading2"/>
      </w:pPr>
      <w:r>
        <w:lastRenderedPageBreak/>
        <w:t xml:space="preserve">The CockroachDB </w:t>
      </w:r>
      <w:commentRangeStart w:id="2"/>
      <w:r>
        <w:t>SQL LAYER</w:t>
      </w:r>
      <w:commentRangeEnd w:id="2"/>
      <w:r w:rsidR="00685A3F">
        <w:commentReference w:id="2"/>
      </w:r>
      <w:r w:rsidR="003923A6">
        <w:t xml:space="preserve"> (1)</w:t>
      </w:r>
    </w:p>
    <w:p w14:paraId="425F5982" w14:textId="3F311C15" w:rsidR="00C77150" w:rsidRPr="00C77150" w:rsidRDefault="00C77150" w:rsidP="00C77150"/>
    <w:p w14:paraId="20FEF7BC" w14:textId="7B0A1F76" w:rsidR="00F71291" w:rsidRDefault="00F71291" w:rsidP="00F71291">
      <w:r>
        <w:t xml:space="preserve">How CDB </w:t>
      </w:r>
      <w:r w:rsidR="00A026C9">
        <w:t xml:space="preserve">processes SQL requests and manages </w:t>
      </w:r>
      <w:r w:rsidR="009079D9">
        <w:t xml:space="preserve">data in relational form. </w:t>
      </w:r>
      <w:r w:rsidR="007D3588">
        <w:t xml:space="preserve"> </w:t>
      </w:r>
    </w:p>
    <w:p w14:paraId="12DDABCC" w14:textId="62E76443" w:rsidR="00F032C9" w:rsidRDefault="00F032C9" w:rsidP="00F4013B">
      <w:pPr>
        <w:pStyle w:val="ListParagraph"/>
        <w:numPr>
          <w:ilvl w:val="0"/>
          <w:numId w:val="14"/>
        </w:numPr>
        <w:rPr>
          <w:b/>
          <w:bCs/>
        </w:rPr>
      </w:pPr>
      <w:r>
        <w:rPr>
          <w:b/>
          <w:bCs/>
        </w:rPr>
        <w:t>Table</w:t>
      </w:r>
      <w:r w:rsidR="00ED22DA">
        <w:rPr>
          <w:b/>
          <w:bCs/>
        </w:rPr>
        <w:t>/KV Mapping overview</w:t>
      </w:r>
    </w:p>
    <w:p w14:paraId="61FE5A6B" w14:textId="1F219897" w:rsidR="00ED22DA" w:rsidRDefault="00ED22DA" w:rsidP="00ED22DA">
      <w:pPr>
        <w:pStyle w:val="ListParagraph"/>
        <w:numPr>
          <w:ilvl w:val="1"/>
          <w:numId w:val="14"/>
        </w:numPr>
        <w:rPr>
          <w:b/>
          <w:bCs/>
        </w:rPr>
      </w:pPr>
      <w:r>
        <w:t xml:space="preserve">We’ll start with an overview of how CockroachDB maps tables to KV storage since </w:t>
      </w:r>
      <w:r w:rsidR="00005FD6">
        <w:t xml:space="preserve">it impacts on everything to come. </w:t>
      </w:r>
    </w:p>
    <w:p w14:paraId="09329EB3" w14:textId="0DC327E1" w:rsidR="007D3588" w:rsidRDefault="00F964B2" w:rsidP="00F4013B">
      <w:pPr>
        <w:pStyle w:val="ListParagraph"/>
        <w:numPr>
          <w:ilvl w:val="0"/>
          <w:numId w:val="14"/>
        </w:numPr>
        <w:rPr>
          <w:b/>
          <w:bCs/>
        </w:rPr>
      </w:pPr>
      <w:r>
        <w:rPr>
          <w:b/>
          <w:bCs/>
        </w:rPr>
        <w:t>Request Handling</w:t>
      </w:r>
    </w:p>
    <w:p w14:paraId="1377F916" w14:textId="16BF8DAE" w:rsidR="0070767B" w:rsidRPr="0070767B" w:rsidRDefault="0070767B" w:rsidP="00DF6B28">
      <w:pPr>
        <w:pStyle w:val="ListParagraph"/>
        <w:numPr>
          <w:ilvl w:val="1"/>
          <w:numId w:val="14"/>
        </w:numPr>
      </w:pPr>
      <w:r w:rsidRPr="0070767B">
        <w:t>SQL clients: postgres compatible drivers</w:t>
      </w:r>
    </w:p>
    <w:p w14:paraId="688D9193" w14:textId="11010224" w:rsidR="00F964B2" w:rsidRDefault="00DF6B28" w:rsidP="00DF6B28">
      <w:pPr>
        <w:pStyle w:val="ListParagraph"/>
        <w:numPr>
          <w:ilvl w:val="1"/>
          <w:numId w:val="14"/>
        </w:numPr>
        <w:rPr>
          <w:b/>
          <w:bCs/>
        </w:rPr>
      </w:pPr>
      <w:r>
        <w:t>Typically, a load balancer is used to accept requests and route to one of the nodes in the CockroachDB cluster</w:t>
      </w:r>
      <w:r w:rsidR="00911C70">
        <w:t xml:space="preserve"> – this then serves as the Gateway for the request</w:t>
      </w:r>
      <w:r w:rsidR="00406B0D">
        <w:t>.</w:t>
      </w:r>
      <w:r w:rsidR="001241C7">
        <w:t xml:space="preserve"> </w:t>
      </w:r>
      <w:r>
        <w:t xml:space="preserve"> </w:t>
      </w:r>
    </w:p>
    <w:p w14:paraId="2C0307CA" w14:textId="3A4BCE35" w:rsidR="008D5EFC" w:rsidRPr="004E069C" w:rsidRDefault="008D5EFC" w:rsidP="00F4013B">
      <w:pPr>
        <w:pStyle w:val="ListParagraph"/>
        <w:numPr>
          <w:ilvl w:val="0"/>
          <w:numId w:val="14"/>
        </w:numPr>
        <w:rPr>
          <w:b/>
          <w:bCs/>
        </w:rPr>
      </w:pPr>
      <w:r w:rsidRPr="004E069C">
        <w:rPr>
          <w:b/>
          <w:bCs/>
        </w:rPr>
        <w:t xml:space="preserve">The </w:t>
      </w:r>
      <w:r w:rsidR="009079D9" w:rsidRPr="004E069C">
        <w:rPr>
          <w:b/>
          <w:bCs/>
        </w:rPr>
        <w:t xml:space="preserve">Query </w:t>
      </w:r>
      <w:r w:rsidRPr="004E069C">
        <w:rPr>
          <w:b/>
          <w:bCs/>
        </w:rPr>
        <w:t>optimizer</w:t>
      </w:r>
    </w:p>
    <w:p w14:paraId="70EA6375" w14:textId="578847E1" w:rsidR="009079D9" w:rsidRDefault="009079D9" w:rsidP="00F4013B">
      <w:pPr>
        <w:pStyle w:val="ListParagraph"/>
        <w:numPr>
          <w:ilvl w:val="1"/>
          <w:numId w:val="14"/>
        </w:numPr>
      </w:pPr>
      <w:r>
        <w:t xml:space="preserve">How SQL statements are parsed. Process of establishing an execution plan.  Cost based optimizer and table statistics. </w:t>
      </w:r>
    </w:p>
    <w:p w14:paraId="3BCB813E" w14:textId="56CC09B4" w:rsidR="008D5EFC" w:rsidRPr="004E069C" w:rsidRDefault="008D5EFC" w:rsidP="00F4013B">
      <w:pPr>
        <w:pStyle w:val="ListParagraph"/>
        <w:numPr>
          <w:ilvl w:val="0"/>
          <w:numId w:val="14"/>
        </w:numPr>
        <w:rPr>
          <w:b/>
          <w:bCs/>
        </w:rPr>
      </w:pPr>
      <w:r w:rsidRPr="004E069C">
        <w:rPr>
          <w:b/>
          <w:bCs/>
        </w:rPr>
        <w:t>Tabular data</w:t>
      </w:r>
    </w:p>
    <w:p w14:paraId="6C9D227E" w14:textId="7B5ED8E8" w:rsidR="004501E0" w:rsidRDefault="004501E0" w:rsidP="00F4013B">
      <w:pPr>
        <w:pStyle w:val="ListParagraph"/>
        <w:numPr>
          <w:ilvl w:val="1"/>
          <w:numId w:val="14"/>
        </w:numPr>
      </w:pPr>
      <w:r>
        <w:t>Introduction to table orientation.  Primary and foreign keys</w:t>
      </w:r>
      <w:r w:rsidR="00CD4329">
        <w:t xml:space="preserve">.  Datatypes </w:t>
      </w:r>
      <w:r w:rsidR="004E069C">
        <w:t>esp.</w:t>
      </w:r>
      <w:r w:rsidR="00CD4329">
        <w:t xml:space="preserve"> the non relational types</w:t>
      </w:r>
      <w:r w:rsidR="004E069C">
        <w:t>?\]:</w:t>
      </w:r>
      <w:r w:rsidR="00151B77">
        <w:t xml:space="preserve"> arrays, json, etc</w:t>
      </w:r>
      <w:r w:rsidR="00CD4329">
        <w:t xml:space="preserve">. </w:t>
      </w:r>
    </w:p>
    <w:p w14:paraId="7ECF5489" w14:textId="2D4EB1E2" w:rsidR="00961086" w:rsidRDefault="00961086" w:rsidP="00F4013B">
      <w:pPr>
        <w:pStyle w:val="ListParagraph"/>
        <w:numPr>
          <w:ilvl w:val="0"/>
          <w:numId w:val="14"/>
        </w:numPr>
      </w:pPr>
      <w:r>
        <w:t>Materialized views</w:t>
      </w:r>
    </w:p>
    <w:p w14:paraId="1476F1F6" w14:textId="63A74A64" w:rsidR="00940076" w:rsidRPr="004E069C" w:rsidRDefault="0077063C" w:rsidP="00F4013B">
      <w:pPr>
        <w:pStyle w:val="ListParagraph"/>
        <w:numPr>
          <w:ilvl w:val="0"/>
          <w:numId w:val="14"/>
        </w:numPr>
        <w:rPr>
          <w:b/>
          <w:bCs/>
        </w:rPr>
      </w:pPr>
      <w:r w:rsidRPr="004E069C">
        <w:rPr>
          <w:b/>
          <w:bCs/>
        </w:rPr>
        <w:t>Operations</w:t>
      </w:r>
    </w:p>
    <w:p w14:paraId="23DDCCC6" w14:textId="10274EEF" w:rsidR="0077063C" w:rsidRDefault="00CE5F17" w:rsidP="00F4013B">
      <w:pPr>
        <w:pStyle w:val="ListParagraph"/>
        <w:numPr>
          <w:ilvl w:val="1"/>
          <w:numId w:val="14"/>
        </w:numPr>
      </w:pPr>
      <w:r>
        <w:t>Lookups, scans, joins</w:t>
      </w:r>
      <w:r w:rsidR="00415D14">
        <w:t>. Sorts</w:t>
      </w:r>
      <w:r>
        <w:t xml:space="preserve"> and aggregations.  </w:t>
      </w:r>
    </w:p>
    <w:p w14:paraId="4F0BD31B" w14:textId="2170C0EA" w:rsidR="00B675E2" w:rsidRDefault="00B675E2" w:rsidP="00B675E2">
      <w:pPr>
        <w:pStyle w:val="ListParagraph"/>
        <w:numPr>
          <w:ilvl w:val="0"/>
          <w:numId w:val="14"/>
        </w:numPr>
        <w:rPr>
          <w:b/>
          <w:bCs/>
        </w:rPr>
      </w:pPr>
      <w:r w:rsidRPr="00B675E2">
        <w:rPr>
          <w:b/>
          <w:bCs/>
        </w:rPr>
        <w:t>Secondary indexes</w:t>
      </w:r>
      <w:r>
        <w:rPr>
          <w:b/>
          <w:bCs/>
        </w:rPr>
        <w:t xml:space="preserve"> </w:t>
      </w:r>
    </w:p>
    <w:p w14:paraId="7DA5890D" w14:textId="0717161A" w:rsidR="00B675E2" w:rsidRPr="00B675E2" w:rsidRDefault="00686428" w:rsidP="00B675E2">
      <w:pPr>
        <w:pStyle w:val="ListParagraph"/>
        <w:numPr>
          <w:ilvl w:val="1"/>
          <w:numId w:val="14"/>
        </w:numPr>
        <w:rPr>
          <w:b/>
          <w:bCs/>
        </w:rPr>
      </w:pPr>
      <w:r>
        <w:t>May need an additional discussion in the Storage section I guess</w:t>
      </w:r>
      <w:r w:rsidR="00A7438F">
        <w:t xml:space="preserve"> </w:t>
      </w:r>
    </w:p>
    <w:p w14:paraId="2BDEBE4F" w14:textId="371FB514" w:rsidR="004A72D4" w:rsidRPr="004E069C" w:rsidRDefault="004A72D4" w:rsidP="00F4013B">
      <w:pPr>
        <w:pStyle w:val="ListParagraph"/>
        <w:numPr>
          <w:ilvl w:val="0"/>
          <w:numId w:val="14"/>
        </w:numPr>
        <w:rPr>
          <w:b/>
          <w:bCs/>
        </w:rPr>
      </w:pPr>
      <w:r w:rsidRPr="004E069C">
        <w:rPr>
          <w:b/>
          <w:bCs/>
        </w:rPr>
        <w:t>Time Travel Queries</w:t>
      </w:r>
    </w:p>
    <w:p w14:paraId="6467330C" w14:textId="25A3B486" w:rsidR="003923A6" w:rsidRDefault="003923A6" w:rsidP="003923A6">
      <w:pPr>
        <w:pStyle w:val="Heading2"/>
      </w:pPr>
      <w:r>
        <w:t xml:space="preserve">The CockroachDB </w:t>
      </w:r>
      <w:commentRangeStart w:id="3"/>
      <w:r>
        <w:t>SQL LAYER</w:t>
      </w:r>
      <w:commentRangeEnd w:id="3"/>
      <w:r>
        <w:commentReference w:id="3"/>
      </w:r>
      <w:r>
        <w:t xml:space="preserve"> (</w:t>
      </w:r>
      <w:r>
        <w:t>2</w:t>
      </w:r>
      <w:r>
        <w:t>)</w:t>
      </w:r>
    </w:p>
    <w:p w14:paraId="1298C6CA" w14:textId="688E44D2" w:rsidR="00685A3F" w:rsidRDefault="596578F9" w:rsidP="00685A3F">
      <w:pPr>
        <w:pStyle w:val="Heading2"/>
      </w:pPr>
      <w:commentRangeStart w:id="4"/>
      <w:r>
        <w:t>The Transactional layer</w:t>
      </w:r>
      <w:commentRangeEnd w:id="4"/>
      <w:r w:rsidR="00685A3F">
        <w:commentReference w:id="4"/>
      </w:r>
    </w:p>
    <w:p w14:paraId="1A7355F9" w14:textId="65E6CFAD" w:rsidR="004E069C" w:rsidRPr="004E069C" w:rsidRDefault="004E069C" w:rsidP="004E069C">
      <w:r>
        <w:t xml:space="preserve">Transactions at the logical/application level </w:t>
      </w:r>
    </w:p>
    <w:p w14:paraId="4A8A51DB" w14:textId="76EC04EA" w:rsidR="00F06E7F" w:rsidRPr="004E069C" w:rsidRDefault="009D09A6" w:rsidP="004E069C">
      <w:pPr>
        <w:pStyle w:val="ListParagraph"/>
        <w:numPr>
          <w:ilvl w:val="0"/>
          <w:numId w:val="15"/>
        </w:numPr>
        <w:rPr>
          <w:b/>
          <w:bCs/>
        </w:rPr>
      </w:pPr>
      <w:r w:rsidRPr="004E069C">
        <w:rPr>
          <w:b/>
          <w:bCs/>
        </w:rPr>
        <w:t>MVCC</w:t>
      </w:r>
    </w:p>
    <w:p w14:paraId="57857FD1" w14:textId="25644F3B" w:rsidR="00140268" w:rsidRDefault="00140268" w:rsidP="004E069C">
      <w:pPr>
        <w:ind w:left="720"/>
      </w:pPr>
      <w:r>
        <w:t>MVCC is implemented by the storage layer but is integral to transaction processing.  Basics of MVCC</w:t>
      </w:r>
      <w:r w:rsidR="004E069C">
        <w:t xml:space="preserve"> as it applies to SQL processing</w:t>
      </w:r>
    </w:p>
    <w:p w14:paraId="234EE4E0" w14:textId="41DEE76D" w:rsidR="005E4098" w:rsidRPr="004E069C" w:rsidRDefault="004E069C" w:rsidP="004E069C">
      <w:pPr>
        <w:pStyle w:val="ListParagraph"/>
        <w:numPr>
          <w:ilvl w:val="0"/>
          <w:numId w:val="15"/>
        </w:numPr>
        <w:rPr>
          <w:b/>
          <w:bCs/>
        </w:rPr>
      </w:pPr>
      <w:r w:rsidRPr="004E069C">
        <w:rPr>
          <w:b/>
          <w:bCs/>
        </w:rPr>
        <w:t>I</w:t>
      </w:r>
      <w:r w:rsidR="003A37BE" w:rsidRPr="004E069C">
        <w:rPr>
          <w:b/>
          <w:bCs/>
        </w:rPr>
        <w:t>s</w:t>
      </w:r>
      <w:r w:rsidR="005E4098" w:rsidRPr="004E069C">
        <w:rPr>
          <w:b/>
          <w:bCs/>
        </w:rPr>
        <w:t>olation levels</w:t>
      </w:r>
    </w:p>
    <w:p w14:paraId="71570A85" w14:textId="1F047C34" w:rsidR="002420C1" w:rsidRDefault="596578F9" w:rsidP="004E069C">
      <w:pPr>
        <w:ind w:firstLine="720"/>
      </w:pPr>
      <w:r>
        <w:t xml:space="preserve">CockroachDB’s serliazable isolation level. </w:t>
      </w:r>
      <w:commentRangeStart w:id="5"/>
      <w:r>
        <w:t>How it differs from Snapshot isolation</w:t>
      </w:r>
      <w:commentRangeEnd w:id="5"/>
      <w:r w:rsidR="002420C1">
        <w:commentReference w:id="5"/>
      </w:r>
      <w:r>
        <w:t xml:space="preserve"> </w:t>
      </w:r>
    </w:p>
    <w:p w14:paraId="4B449D07" w14:textId="2D5C00DC" w:rsidR="003A37BE" w:rsidRPr="004E069C" w:rsidRDefault="00AE105E" w:rsidP="004E069C">
      <w:pPr>
        <w:pStyle w:val="ListParagraph"/>
        <w:numPr>
          <w:ilvl w:val="0"/>
          <w:numId w:val="15"/>
        </w:numPr>
        <w:rPr>
          <w:b/>
          <w:bCs/>
        </w:rPr>
      </w:pPr>
      <w:r w:rsidRPr="004E069C">
        <w:rPr>
          <w:b/>
          <w:bCs/>
        </w:rPr>
        <w:t>Managing transactions</w:t>
      </w:r>
    </w:p>
    <w:p w14:paraId="3D99D475" w14:textId="52BA1A7E" w:rsidR="00AE105E" w:rsidRDefault="00772CC3" w:rsidP="004E069C">
      <w:pPr>
        <w:ind w:left="720"/>
      </w:pPr>
      <w:r>
        <w:t xml:space="preserve">Transactional command BEGIN, COMMIT, SAVEPOINT.  </w:t>
      </w:r>
      <w:r w:rsidR="0097422B">
        <w:t xml:space="preserve"> Note idioms and strategies for coding transactions are deferred until a later chapter. </w:t>
      </w:r>
    </w:p>
    <w:p w14:paraId="48974810" w14:textId="33EA5EBF" w:rsidR="0017752C" w:rsidRDefault="0017752C" w:rsidP="004E069C">
      <w:pPr>
        <w:ind w:left="720"/>
      </w:pPr>
      <w:r>
        <w:t>Intent locks with FOR UPDATE</w:t>
      </w:r>
    </w:p>
    <w:p w14:paraId="41418B5F" w14:textId="14405A4F" w:rsidR="0017752C" w:rsidRDefault="0017752C" w:rsidP="004E069C">
      <w:pPr>
        <w:ind w:left="720"/>
      </w:pPr>
      <w:r>
        <w:t xml:space="preserve">Setting transaction priority </w:t>
      </w:r>
    </w:p>
    <w:p w14:paraId="5F5313BE" w14:textId="77777777" w:rsidR="006D370F" w:rsidRDefault="006D370F" w:rsidP="006D370F">
      <w:pPr>
        <w:pStyle w:val="ListParagraph"/>
      </w:pPr>
    </w:p>
    <w:p w14:paraId="6367EB3A" w14:textId="179BAF65" w:rsidR="00816644" w:rsidRPr="006D370F" w:rsidRDefault="005D5B6B" w:rsidP="006D370F">
      <w:pPr>
        <w:pStyle w:val="ListParagraph"/>
        <w:numPr>
          <w:ilvl w:val="0"/>
          <w:numId w:val="15"/>
        </w:numPr>
        <w:rPr>
          <w:b/>
          <w:bCs/>
        </w:rPr>
      </w:pPr>
      <w:r w:rsidRPr="006D370F">
        <w:rPr>
          <w:b/>
          <w:bCs/>
        </w:rPr>
        <w:t>Latches</w:t>
      </w:r>
    </w:p>
    <w:p w14:paraId="4AA48231" w14:textId="71ED8B0B" w:rsidR="0081448D" w:rsidRDefault="0081448D" w:rsidP="00552581">
      <w:pPr>
        <w:ind w:left="720"/>
      </w:pPr>
      <w:r>
        <w:lastRenderedPageBreak/>
        <w:t xml:space="preserve">Lightwieght mutexes that serialize access to key ranges across transactions </w:t>
      </w:r>
      <w:hyperlink r:id="rId11" w:anchor="latch-manager" w:history="1">
        <w:r w:rsidRPr="00F47472">
          <w:rPr>
            <w:rStyle w:val="Hyperlink"/>
          </w:rPr>
          <w:t>https://www.cockroachlabs.com/docs/v20.2/architecture/transaction-layer#latch-manager</w:t>
        </w:r>
      </w:hyperlink>
      <w:r>
        <w:t xml:space="preserve"> </w:t>
      </w:r>
    </w:p>
    <w:p w14:paraId="5FA85B9D" w14:textId="3CB47026" w:rsidR="003A37BE" w:rsidRPr="006D370F" w:rsidRDefault="003A37BE" w:rsidP="006D370F">
      <w:pPr>
        <w:pStyle w:val="ListParagraph"/>
        <w:numPr>
          <w:ilvl w:val="0"/>
          <w:numId w:val="15"/>
        </w:numPr>
        <w:rPr>
          <w:b/>
          <w:bCs/>
        </w:rPr>
      </w:pPr>
      <w:r w:rsidRPr="006D370F">
        <w:rPr>
          <w:b/>
          <w:bCs/>
        </w:rPr>
        <w:t>Conflict management</w:t>
      </w:r>
    </w:p>
    <w:p w14:paraId="713F2D54" w14:textId="416476F6" w:rsidR="006333DD" w:rsidRDefault="006333DD" w:rsidP="00552581">
      <w:pPr>
        <w:ind w:left="720"/>
      </w:pPr>
      <w:r>
        <w:t xml:space="preserve">Transaction retries, manual and automatic.  Reference forward to optimistic vs pessimistic locking in Chapter </w:t>
      </w:r>
      <w:r w:rsidR="005E0A44">
        <w:t>6</w:t>
      </w:r>
    </w:p>
    <w:p w14:paraId="07704EB6" w14:textId="1525FF58" w:rsidR="00685A3F" w:rsidRDefault="00685A3F" w:rsidP="00685A3F">
      <w:pPr>
        <w:pStyle w:val="Heading2"/>
      </w:pPr>
      <w:r>
        <w:t>The distribu</w:t>
      </w:r>
      <w:r w:rsidR="00EF5453">
        <w:t>tion layer</w:t>
      </w:r>
    </w:p>
    <w:p w14:paraId="6DC17F19" w14:textId="3335E1C3" w:rsidR="004507BD" w:rsidRDefault="004507BD" w:rsidP="004507BD"/>
    <w:p w14:paraId="3522BD19" w14:textId="10B5F5EA" w:rsidR="004507BD" w:rsidRPr="004507BD" w:rsidRDefault="004507BD" w:rsidP="004507BD">
      <w:r>
        <w:t xml:space="preserve">How data is distributed across nodes within a cluster. </w:t>
      </w:r>
    </w:p>
    <w:p w14:paraId="6EBE97C3" w14:textId="374F3F61" w:rsidR="0089397B" w:rsidRPr="00415D14" w:rsidRDefault="0089397B" w:rsidP="004507BD">
      <w:pPr>
        <w:pStyle w:val="ListParagraph"/>
        <w:numPr>
          <w:ilvl w:val="0"/>
          <w:numId w:val="15"/>
        </w:numPr>
        <w:rPr>
          <w:b/>
          <w:bCs/>
        </w:rPr>
      </w:pPr>
      <w:r w:rsidRPr="00415D14">
        <w:rPr>
          <w:b/>
          <w:bCs/>
        </w:rPr>
        <w:t>Ranges</w:t>
      </w:r>
    </w:p>
    <w:p w14:paraId="763F307F" w14:textId="427DB171" w:rsidR="00277CD4" w:rsidRDefault="00277CD4" w:rsidP="004507BD">
      <w:pPr>
        <w:pStyle w:val="ListParagraph"/>
        <w:numPr>
          <w:ilvl w:val="1"/>
          <w:numId w:val="15"/>
        </w:numPr>
      </w:pPr>
      <w:r>
        <w:t>Monolithic map</w:t>
      </w:r>
    </w:p>
    <w:p w14:paraId="20D0FB78" w14:textId="77777777" w:rsidR="0089397B" w:rsidRDefault="0089397B" w:rsidP="004507BD">
      <w:pPr>
        <w:pStyle w:val="ListParagraph"/>
        <w:numPr>
          <w:ilvl w:val="1"/>
          <w:numId w:val="15"/>
        </w:numPr>
      </w:pPr>
      <w:r>
        <w:t>Range Splits</w:t>
      </w:r>
    </w:p>
    <w:p w14:paraId="040DFD91" w14:textId="77777777" w:rsidR="0089397B" w:rsidRPr="00415D14" w:rsidRDefault="0089397B" w:rsidP="004507BD">
      <w:pPr>
        <w:pStyle w:val="ListParagraph"/>
        <w:numPr>
          <w:ilvl w:val="0"/>
          <w:numId w:val="15"/>
        </w:numPr>
        <w:rPr>
          <w:b/>
          <w:bCs/>
        </w:rPr>
      </w:pPr>
      <w:r w:rsidRPr="00415D14">
        <w:rPr>
          <w:b/>
          <w:bCs/>
        </w:rPr>
        <w:t>Leaseholders</w:t>
      </w:r>
    </w:p>
    <w:p w14:paraId="12A2B50C" w14:textId="576ED215" w:rsidR="00EF5453" w:rsidRDefault="00A2494B" w:rsidP="004507BD">
      <w:pPr>
        <w:pStyle w:val="ListParagraph"/>
        <w:numPr>
          <w:ilvl w:val="1"/>
          <w:numId w:val="15"/>
        </w:numPr>
      </w:pPr>
      <w:r>
        <w:t>Leaseholder rebalancing</w:t>
      </w:r>
    </w:p>
    <w:p w14:paraId="29387A21" w14:textId="43274E87" w:rsidR="00EF5453" w:rsidRDefault="00EF5453" w:rsidP="00685A3F">
      <w:pPr>
        <w:pStyle w:val="Heading2"/>
      </w:pPr>
      <w:r>
        <w:t xml:space="preserve">The replication layer </w:t>
      </w:r>
    </w:p>
    <w:p w14:paraId="6E12B067" w14:textId="49EA268D" w:rsidR="000C4999" w:rsidRDefault="596578F9" w:rsidP="000C4999">
      <w:pPr>
        <w:rPr>
          <w:color w:val="C00000"/>
        </w:rPr>
      </w:pPr>
      <w:commentRangeStart w:id="6"/>
      <w:r w:rsidRPr="596578F9">
        <w:rPr>
          <w:color w:val="C00000"/>
        </w:rPr>
        <w:t>Q: your docs have distribution and replication as separate layers.  I’m inclined to combine them – thoughts?</w:t>
      </w:r>
      <w:commentRangeEnd w:id="6"/>
      <w:r w:rsidR="000C4999">
        <w:commentReference w:id="6"/>
      </w:r>
    </w:p>
    <w:p w14:paraId="36D5BD60" w14:textId="4123BDAC" w:rsidR="000F5E45" w:rsidRPr="004507BD" w:rsidRDefault="000F5E45" w:rsidP="000F5E45">
      <w:r>
        <w:t xml:space="preserve">How redundant copies of data are distributed across the cluster </w:t>
      </w:r>
    </w:p>
    <w:p w14:paraId="4C08B9A7" w14:textId="381090E8" w:rsidR="001D2BB3" w:rsidRPr="00415D14" w:rsidRDefault="001D2BB3" w:rsidP="00773CA4">
      <w:pPr>
        <w:pStyle w:val="ListParagraph"/>
        <w:numPr>
          <w:ilvl w:val="0"/>
          <w:numId w:val="16"/>
        </w:numPr>
        <w:rPr>
          <w:b/>
          <w:bCs/>
        </w:rPr>
      </w:pPr>
      <w:r w:rsidRPr="00415D14">
        <w:rPr>
          <w:b/>
          <w:bCs/>
        </w:rPr>
        <w:t>Clusters and nodes</w:t>
      </w:r>
    </w:p>
    <w:p w14:paraId="6E93E966" w14:textId="723EF6EF" w:rsidR="00AB3411" w:rsidRDefault="00AB3411" w:rsidP="00773CA4">
      <w:pPr>
        <w:pStyle w:val="ListParagraph"/>
        <w:numPr>
          <w:ilvl w:val="1"/>
          <w:numId w:val="16"/>
        </w:numPr>
      </w:pPr>
      <w:r>
        <w:t xml:space="preserve">How multiple nodes </w:t>
      </w:r>
      <w:r w:rsidR="008A4DF8">
        <w:t xml:space="preserve">co-operate to form a cluster. </w:t>
      </w:r>
    </w:p>
    <w:p w14:paraId="160AC3CA" w14:textId="0FD04CA4" w:rsidR="00B72883" w:rsidRPr="00415D14" w:rsidRDefault="00B72883" w:rsidP="00773CA4">
      <w:pPr>
        <w:pStyle w:val="ListParagraph"/>
        <w:numPr>
          <w:ilvl w:val="0"/>
          <w:numId w:val="16"/>
        </w:numPr>
        <w:rPr>
          <w:b/>
          <w:bCs/>
        </w:rPr>
      </w:pPr>
      <w:r w:rsidRPr="00415D14">
        <w:rPr>
          <w:b/>
          <w:bCs/>
        </w:rPr>
        <w:t>Replica</w:t>
      </w:r>
      <w:r w:rsidR="007A0AA4" w:rsidRPr="00415D14">
        <w:rPr>
          <w:b/>
          <w:bCs/>
        </w:rPr>
        <w:t>tion</w:t>
      </w:r>
    </w:p>
    <w:p w14:paraId="366F512D" w14:textId="571484D6" w:rsidR="00132B79" w:rsidRDefault="00132B79" w:rsidP="00773CA4">
      <w:pPr>
        <w:pStyle w:val="ListParagraph"/>
        <w:numPr>
          <w:ilvl w:val="1"/>
          <w:numId w:val="16"/>
        </w:numPr>
      </w:pPr>
      <w:r>
        <w:t>Replication log (RAFT log)</w:t>
      </w:r>
    </w:p>
    <w:p w14:paraId="1103E865" w14:textId="283783A0" w:rsidR="00194E98" w:rsidRDefault="00131C49" w:rsidP="00773CA4">
      <w:pPr>
        <w:pStyle w:val="ListParagraph"/>
        <w:numPr>
          <w:ilvl w:val="1"/>
          <w:numId w:val="16"/>
        </w:numPr>
      </w:pPr>
      <w:r>
        <w:t>Parallel commits</w:t>
      </w:r>
    </w:p>
    <w:p w14:paraId="74C15FCC" w14:textId="4845C0DC" w:rsidR="00EA5481" w:rsidRDefault="00EC6492" w:rsidP="00773CA4">
      <w:pPr>
        <w:pStyle w:val="ListParagraph"/>
        <w:numPr>
          <w:ilvl w:val="0"/>
          <w:numId w:val="16"/>
        </w:numPr>
      </w:pPr>
      <w:r>
        <w:t>Hybrid logical clocks</w:t>
      </w:r>
    </w:p>
    <w:p w14:paraId="37049775" w14:textId="6A2BC006" w:rsidR="00DA7A97" w:rsidRDefault="00DA7A97" w:rsidP="00773CA4">
      <w:pPr>
        <w:pStyle w:val="ListParagraph"/>
        <w:numPr>
          <w:ilvl w:val="0"/>
          <w:numId w:val="16"/>
        </w:numPr>
      </w:pPr>
      <w:r>
        <w:t>Gossip</w:t>
      </w:r>
    </w:p>
    <w:p w14:paraId="551B49B6" w14:textId="727B7BBC" w:rsidR="00194E98" w:rsidRDefault="00194E98" w:rsidP="00773CA4">
      <w:pPr>
        <w:pStyle w:val="ListParagraph"/>
        <w:numPr>
          <w:ilvl w:val="0"/>
          <w:numId w:val="16"/>
        </w:numPr>
      </w:pPr>
      <w:r>
        <w:t>RAFT</w:t>
      </w:r>
    </w:p>
    <w:p w14:paraId="0646C699" w14:textId="434389E9" w:rsidR="005331F0" w:rsidRDefault="005331F0" w:rsidP="00773CA4">
      <w:pPr>
        <w:pStyle w:val="ListParagraph"/>
        <w:numPr>
          <w:ilvl w:val="0"/>
          <w:numId w:val="16"/>
        </w:numPr>
      </w:pPr>
      <w:r>
        <w:t>Distributed Query optimization (DistSQL)</w:t>
      </w:r>
    </w:p>
    <w:p w14:paraId="759682EA" w14:textId="61F87FDC" w:rsidR="00685A3F" w:rsidRDefault="596578F9" w:rsidP="00685A3F">
      <w:pPr>
        <w:pStyle w:val="Heading2"/>
      </w:pPr>
      <w:commentRangeStart w:id="7"/>
      <w:r>
        <w:t>The storage Engine</w:t>
      </w:r>
      <w:commentRangeEnd w:id="7"/>
      <w:r w:rsidR="00685A3F">
        <w:commentReference w:id="7"/>
      </w:r>
    </w:p>
    <w:p w14:paraId="486D7333" w14:textId="496C1D8D" w:rsidR="00CC56B0" w:rsidRPr="00CC56B0" w:rsidRDefault="00CC56B0" w:rsidP="00CC56B0">
      <w:r>
        <w:t xml:space="preserve">Details of the Pebble KV store on each node. </w:t>
      </w:r>
    </w:p>
    <w:p w14:paraId="7C620F11" w14:textId="77777777" w:rsidR="00C5437C" w:rsidRPr="00454DC6" w:rsidRDefault="00C5437C" w:rsidP="00454DC6">
      <w:pPr>
        <w:pStyle w:val="ListParagraph"/>
        <w:numPr>
          <w:ilvl w:val="0"/>
          <w:numId w:val="17"/>
        </w:numPr>
        <w:rPr>
          <w:b/>
          <w:bCs/>
        </w:rPr>
      </w:pPr>
      <w:r w:rsidRPr="00454DC6">
        <w:rPr>
          <w:b/>
          <w:bCs/>
        </w:rPr>
        <w:t>The Pebble Key-value store</w:t>
      </w:r>
    </w:p>
    <w:p w14:paraId="647C6E28" w14:textId="00A8D975" w:rsidR="00135DAE" w:rsidRPr="00454DC6" w:rsidRDefault="00135DAE" w:rsidP="00454DC6">
      <w:pPr>
        <w:pStyle w:val="ListParagraph"/>
        <w:numPr>
          <w:ilvl w:val="0"/>
          <w:numId w:val="17"/>
        </w:numPr>
        <w:rPr>
          <w:b/>
          <w:bCs/>
        </w:rPr>
      </w:pPr>
      <w:r w:rsidRPr="00454DC6">
        <w:rPr>
          <w:b/>
          <w:bCs/>
        </w:rPr>
        <w:t>Table mapping to KV</w:t>
      </w:r>
    </w:p>
    <w:p w14:paraId="1A2D60A1" w14:textId="2B4E0F88" w:rsidR="00C734B3" w:rsidRPr="00454DC6" w:rsidRDefault="004140CB" w:rsidP="00454DC6">
      <w:pPr>
        <w:pStyle w:val="ListParagraph"/>
        <w:numPr>
          <w:ilvl w:val="0"/>
          <w:numId w:val="17"/>
        </w:numPr>
        <w:rPr>
          <w:b/>
          <w:bCs/>
        </w:rPr>
      </w:pPr>
      <w:r w:rsidRPr="00454DC6">
        <w:rPr>
          <w:b/>
          <w:bCs/>
        </w:rPr>
        <w:t xml:space="preserve">Log Structured Merge Trees </w:t>
      </w:r>
    </w:p>
    <w:p w14:paraId="6CB6948B" w14:textId="74F0FF9A" w:rsidR="004140CB" w:rsidRPr="00454DC6" w:rsidRDefault="004140CB" w:rsidP="00454DC6">
      <w:pPr>
        <w:pStyle w:val="ListParagraph"/>
        <w:numPr>
          <w:ilvl w:val="1"/>
          <w:numId w:val="17"/>
        </w:numPr>
      </w:pPr>
      <w:r w:rsidRPr="00454DC6">
        <w:t xml:space="preserve">Memtables, SSTables, CommitLog, </w:t>
      </w:r>
      <w:r w:rsidR="0089427C" w:rsidRPr="00454DC6">
        <w:t>Bloom filters</w:t>
      </w:r>
    </w:p>
    <w:p w14:paraId="5C8AA8AF" w14:textId="0D8633B1" w:rsidR="006C2F72" w:rsidRPr="00454DC6" w:rsidRDefault="006C2F72" w:rsidP="00454DC6">
      <w:pPr>
        <w:pStyle w:val="ListParagraph"/>
        <w:numPr>
          <w:ilvl w:val="0"/>
          <w:numId w:val="17"/>
        </w:numPr>
        <w:rPr>
          <w:b/>
          <w:bCs/>
        </w:rPr>
      </w:pPr>
      <w:r w:rsidRPr="00454DC6">
        <w:rPr>
          <w:b/>
          <w:bCs/>
        </w:rPr>
        <w:t>Column Families</w:t>
      </w:r>
    </w:p>
    <w:p w14:paraId="7079B443" w14:textId="104F9906" w:rsidR="00AE6EBF" w:rsidRPr="00454DC6" w:rsidRDefault="00AE6EBF" w:rsidP="00454DC6">
      <w:pPr>
        <w:pStyle w:val="ListParagraph"/>
        <w:numPr>
          <w:ilvl w:val="0"/>
          <w:numId w:val="17"/>
        </w:numPr>
        <w:rPr>
          <w:b/>
          <w:bCs/>
        </w:rPr>
      </w:pPr>
      <w:r w:rsidRPr="00454DC6">
        <w:rPr>
          <w:b/>
          <w:bCs/>
        </w:rPr>
        <w:t>Vectorized execution</w:t>
      </w:r>
    </w:p>
    <w:p w14:paraId="02F04D6B" w14:textId="628A1BEF" w:rsidR="00AC4259" w:rsidRDefault="00AC4259" w:rsidP="00454DC6">
      <w:pPr>
        <w:pStyle w:val="ListParagraph"/>
        <w:numPr>
          <w:ilvl w:val="0"/>
          <w:numId w:val="17"/>
        </w:numPr>
        <w:rPr>
          <w:b/>
          <w:bCs/>
        </w:rPr>
      </w:pPr>
      <w:r w:rsidRPr="00454DC6">
        <w:rPr>
          <w:b/>
          <w:bCs/>
        </w:rPr>
        <w:t>Secondary indexes</w:t>
      </w:r>
    </w:p>
    <w:p w14:paraId="675E9755" w14:textId="775B2CB6" w:rsidR="00454DC6" w:rsidRDefault="00454DC6" w:rsidP="00454DC6">
      <w:pPr>
        <w:pStyle w:val="ListParagraph"/>
        <w:numPr>
          <w:ilvl w:val="0"/>
          <w:numId w:val="17"/>
        </w:numPr>
        <w:rPr>
          <w:b/>
          <w:bCs/>
        </w:rPr>
      </w:pPr>
      <w:r>
        <w:rPr>
          <w:b/>
          <w:bCs/>
        </w:rPr>
        <w:t>Caching</w:t>
      </w:r>
    </w:p>
    <w:p w14:paraId="7FCF2731" w14:textId="4789AABA" w:rsidR="00454DC6" w:rsidRDefault="00695AD5" w:rsidP="00454DC6">
      <w:pPr>
        <w:pStyle w:val="ListParagraph"/>
        <w:numPr>
          <w:ilvl w:val="0"/>
          <w:numId w:val="17"/>
        </w:numPr>
        <w:rPr>
          <w:b/>
          <w:bCs/>
        </w:rPr>
      </w:pPr>
      <w:r>
        <w:rPr>
          <w:b/>
          <w:bCs/>
        </w:rPr>
        <w:t>KV transactions</w:t>
      </w:r>
    </w:p>
    <w:p w14:paraId="30599100" w14:textId="58F7D158" w:rsidR="00454DC6" w:rsidRPr="00695AD5" w:rsidRDefault="00695AD5" w:rsidP="00454DC6">
      <w:pPr>
        <w:pStyle w:val="ListParagraph"/>
        <w:numPr>
          <w:ilvl w:val="0"/>
          <w:numId w:val="17"/>
        </w:numPr>
        <w:rPr>
          <w:b/>
          <w:bCs/>
        </w:rPr>
      </w:pPr>
      <w:r>
        <w:rPr>
          <w:b/>
          <w:bCs/>
        </w:rPr>
        <w:t>Hybrid logical clocks</w:t>
      </w:r>
    </w:p>
    <w:p w14:paraId="7418BD54" w14:textId="55178E48" w:rsidR="00A804AA" w:rsidRPr="00415D14" w:rsidRDefault="596578F9" w:rsidP="004005F1">
      <w:pPr>
        <w:pStyle w:val="Heading3"/>
        <w:numPr>
          <w:ilvl w:val="2"/>
          <w:numId w:val="0"/>
        </w:numPr>
        <w:rPr>
          <w:color w:val="C00000"/>
        </w:rPr>
      </w:pPr>
      <w:commentRangeStart w:id="8"/>
      <w:r w:rsidRPr="596578F9">
        <w:rPr>
          <w:color w:val="C00000"/>
        </w:rPr>
        <w:lastRenderedPageBreak/>
        <w:t>Q:  Is the only caching KV caching?</w:t>
      </w:r>
      <w:commentRangeEnd w:id="8"/>
      <w:r w:rsidR="00B234D1">
        <w:commentReference w:id="8"/>
      </w:r>
      <w:r w:rsidRPr="596578F9">
        <w:rPr>
          <w:color w:val="C00000"/>
        </w:rPr>
        <w:t xml:space="preserve">  </w:t>
      </w:r>
    </w:p>
    <w:p w14:paraId="2E5F7F93" w14:textId="62F08E5F" w:rsidR="00A804AA" w:rsidRDefault="00151B77" w:rsidP="00151B77">
      <w:pPr>
        <w:pStyle w:val="Heading1"/>
      </w:pPr>
      <w:r>
        <w:t>Chapter resources</w:t>
      </w:r>
    </w:p>
    <w:p w14:paraId="36910056" w14:textId="77777777" w:rsidR="00151B77" w:rsidRDefault="00151B77" w:rsidP="00151B77">
      <w:pPr>
        <w:numPr>
          <w:ilvl w:val="0"/>
          <w:numId w:val="11"/>
        </w:numPr>
        <w:spacing w:after="0" w:line="240" w:lineRule="auto"/>
      </w:pPr>
      <w:r>
        <w:t>Chapter 2: The CockroachDB Architecture</w:t>
      </w:r>
    </w:p>
    <w:p w14:paraId="73C6C000" w14:textId="77777777" w:rsidR="00151B77" w:rsidRDefault="00151B77" w:rsidP="00151B77">
      <w:pPr>
        <w:numPr>
          <w:ilvl w:val="1"/>
          <w:numId w:val="11"/>
        </w:numPr>
        <w:spacing w:after="0" w:line="240" w:lineRule="auto"/>
      </w:pPr>
      <w:r>
        <w:t>Core concepts</w:t>
      </w:r>
    </w:p>
    <w:p w14:paraId="2AC0BB42" w14:textId="77777777" w:rsidR="00151B77" w:rsidRDefault="00151B77" w:rsidP="00151B77">
      <w:pPr>
        <w:numPr>
          <w:ilvl w:val="2"/>
          <w:numId w:val="11"/>
        </w:numPr>
        <w:spacing w:after="0" w:line="240" w:lineRule="auto"/>
      </w:pPr>
      <w:r>
        <w:t>Cluster, node, range, replica, leaseholder, raft leader, raft log, gateway</w:t>
      </w:r>
    </w:p>
    <w:p w14:paraId="3EDCA52C" w14:textId="77777777" w:rsidR="00151B77" w:rsidRDefault="00151B77" w:rsidP="00151B77">
      <w:pPr>
        <w:numPr>
          <w:ilvl w:val="3"/>
          <w:numId w:val="11"/>
        </w:numPr>
        <w:spacing w:after="0" w:line="240" w:lineRule="auto"/>
      </w:pPr>
      <w:r>
        <w:t>[Docs]</w:t>
      </w:r>
    </w:p>
    <w:p w14:paraId="31B96CCA" w14:textId="77777777" w:rsidR="00151B77" w:rsidRDefault="005B6133" w:rsidP="00151B77">
      <w:pPr>
        <w:numPr>
          <w:ilvl w:val="4"/>
          <w:numId w:val="11"/>
        </w:numPr>
        <w:spacing w:after="0" w:line="240" w:lineRule="auto"/>
      </w:pPr>
      <w:hyperlink r:id="rId12">
        <w:r w:rsidR="00151B77">
          <w:rPr>
            <w:color w:val="1155CC"/>
            <w:u w:val="single"/>
          </w:rPr>
          <w:t>Architecture overview</w:t>
        </w:r>
      </w:hyperlink>
    </w:p>
    <w:p w14:paraId="318F5920" w14:textId="77777777" w:rsidR="00151B77" w:rsidRDefault="005B6133" w:rsidP="00151B77">
      <w:pPr>
        <w:numPr>
          <w:ilvl w:val="4"/>
          <w:numId w:val="11"/>
        </w:numPr>
        <w:spacing w:after="0" w:line="240" w:lineRule="auto"/>
      </w:pPr>
      <w:hyperlink r:id="rId13">
        <w:r w:rsidR="00151B77">
          <w:rPr>
            <w:color w:val="1155CC"/>
            <w:u w:val="single"/>
          </w:rPr>
          <w:t>Reads and Writes Overview</w:t>
        </w:r>
      </w:hyperlink>
    </w:p>
    <w:p w14:paraId="635AEF00" w14:textId="77777777" w:rsidR="00151B77" w:rsidRDefault="00151B77" w:rsidP="00151B77">
      <w:pPr>
        <w:numPr>
          <w:ilvl w:val="3"/>
          <w:numId w:val="11"/>
        </w:numPr>
        <w:spacing w:after="0" w:line="240" w:lineRule="auto"/>
      </w:pPr>
      <w:r>
        <w:t xml:space="preserve">[Cockroach U] </w:t>
      </w:r>
    </w:p>
    <w:p w14:paraId="328FACB1" w14:textId="77777777" w:rsidR="00151B77" w:rsidRDefault="005B6133" w:rsidP="00151B77">
      <w:pPr>
        <w:numPr>
          <w:ilvl w:val="4"/>
          <w:numId w:val="11"/>
        </w:numPr>
        <w:spacing w:after="0" w:line="240" w:lineRule="auto"/>
      </w:pPr>
      <w:hyperlink r:id="rId14">
        <w:r w:rsidR="00151B77">
          <w:rPr>
            <w:color w:val="1155CC"/>
            <w:u w:val="single"/>
          </w:rPr>
          <w:t>The Keyspace, Replicas, and Ranges</w:t>
        </w:r>
      </w:hyperlink>
    </w:p>
    <w:p w14:paraId="4CE0C609" w14:textId="77777777" w:rsidR="00151B77" w:rsidRDefault="005B6133" w:rsidP="00151B77">
      <w:pPr>
        <w:numPr>
          <w:ilvl w:val="4"/>
          <w:numId w:val="11"/>
        </w:numPr>
        <w:spacing w:after="0" w:line="240" w:lineRule="auto"/>
      </w:pPr>
      <w:hyperlink r:id="rId15">
        <w:r w:rsidR="00151B77">
          <w:rPr>
            <w:color w:val="1155CC"/>
            <w:u w:val="single"/>
          </w:rPr>
          <w:t>The Raft Protocol</w:t>
        </w:r>
      </w:hyperlink>
    </w:p>
    <w:p w14:paraId="661A28E6" w14:textId="77777777" w:rsidR="00151B77" w:rsidRDefault="00151B77" w:rsidP="00151B77">
      <w:pPr>
        <w:numPr>
          <w:ilvl w:val="1"/>
          <w:numId w:val="11"/>
        </w:numPr>
        <w:spacing w:after="0" w:line="240" w:lineRule="auto"/>
      </w:pPr>
      <w:r>
        <w:t>Architecture layers</w:t>
      </w:r>
    </w:p>
    <w:p w14:paraId="149FF366" w14:textId="77777777" w:rsidR="00151B77" w:rsidRDefault="00151B77" w:rsidP="00151B77">
      <w:pPr>
        <w:numPr>
          <w:ilvl w:val="2"/>
          <w:numId w:val="11"/>
        </w:numPr>
        <w:spacing w:after="0" w:line="240" w:lineRule="auto"/>
      </w:pPr>
      <w:r>
        <w:t>SQL, Transaction, Distribution, Replication, Storage</w:t>
      </w:r>
    </w:p>
    <w:p w14:paraId="57493C7C" w14:textId="77777777" w:rsidR="00151B77" w:rsidRDefault="005B6133" w:rsidP="00151B77">
      <w:pPr>
        <w:numPr>
          <w:ilvl w:val="3"/>
          <w:numId w:val="11"/>
        </w:numPr>
        <w:spacing w:after="0" w:line="240" w:lineRule="auto"/>
      </w:pPr>
      <w:hyperlink r:id="rId16">
        <w:r w:rsidR="00151B77">
          <w:rPr>
            <w:color w:val="1155CC"/>
            <w:u w:val="single"/>
          </w:rPr>
          <w:t>[Docs] Architecture layer docs</w:t>
        </w:r>
      </w:hyperlink>
    </w:p>
    <w:p w14:paraId="2FA2563C" w14:textId="77777777" w:rsidR="00151B77" w:rsidRDefault="00151B77" w:rsidP="00151B77">
      <w:pPr>
        <w:numPr>
          <w:ilvl w:val="3"/>
          <w:numId w:val="11"/>
        </w:numPr>
        <w:spacing w:after="0" w:line="240" w:lineRule="auto"/>
      </w:pPr>
      <w:r>
        <w:t>[SIGMOD] Section 2, System Overview</w:t>
      </w:r>
    </w:p>
    <w:p w14:paraId="01D318F0" w14:textId="77777777" w:rsidR="00151B77" w:rsidRDefault="00151B77" w:rsidP="00151B77">
      <w:pPr>
        <w:numPr>
          <w:ilvl w:val="1"/>
          <w:numId w:val="11"/>
        </w:numPr>
        <w:spacing w:after="0" w:line="240" w:lineRule="auto"/>
      </w:pPr>
      <w:r>
        <w:t>Example: Life of a distributed transaction</w:t>
      </w:r>
    </w:p>
    <w:p w14:paraId="1A705A33" w14:textId="77777777" w:rsidR="00151B77" w:rsidRDefault="005B6133" w:rsidP="00151B77">
      <w:pPr>
        <w:numPr>
          <w:ilvl w:val="2"/>
          <w:numId w:val="11"/>
        </w:numPr>
        <w:spacing w:after="0" w:line="240" w:lineRule="auto"/>
      </w:pPr>
      <w:hyperlink r:id="rId17">
        <w:r w:rsidR="00151B77">
          <w:rPr>
            <w:color w:val="1155CC"/>
            <w:u w:val="single"/>
          </w:rPr>
          <w:t>[Docs] Life of a distributed transaction</w:t>
        </w:r>
      </w:hyperlink>
    </w:p>
    <w:p w14:paraId="6341140B" w14:textId="77777777" w:rsidR="00151B77" w:rsidRDefault="00151B77" w:rsidP="00151B77"/>
    <w:p w14:paraId="52AADFB5" w14:textId="77777777" w:rsidR="00151B77" w:rsidRDefault="00151B77" w:rsidP="00151B77"/>
    <w:p w14:paraId="00550A4F" w14:textId="77777777" w:rsidR="00151B77" w:rsidRDefault="005B6133" w:rsidP="00151B77">
      <w:hyperlink r:id="rId18" w:history="1">
        <w:r w:rsidR="00151B77" w:rsidRPr="00DB6EB4">
          <w:rPr>
            <w:rStyle w:val="Hyperlink"/>
          </w:rPr>
          <w:t>https://www.cockroachlabs.com/blog/raft-is-so-fetch/</w:t>
        </w:r>
      </w:hyperlink>
    </w:p>
    <w:p w14:paraId="59792D39" w14:textId="77777777" w:rsidR="00151B77" w:rsidRDefault="005B6133" w:rsidP="00151B77">
      <w:hyperlink r:id="rId19" w:history="1">
        <w:r w:rsidR="00151B77" w:rsidRPr="00DB6EB4">
          <w:rPr>
            <w:rStyle w:val="Hyperlink"/>
          </w:rPr>
          <w:t>https://www.cockroachlabs.com/blog/pebble-rocksdb-kv-store/</w:t>
        </w:r>
      </w:hyperlink>
      <w:r w:rsidR="00151B77">
        <w:t xml:space="preserve"> </w:t>
      </w:r>
    </w:p>
    <w:p w14:paraId="18C8CA37" w14:textId="77777777" w:rsidR="00151B77" w:rsidRDefault="005B6133" w:rsidP="00151B77">
      <w:hyperlink r:id="rId20" w:history="1">
        <w:r w:rsidR="00151B77" w:rsidRPr="00F47472">
          <w:rPr>
            <w:rStyle w:val="Hyperlink"/>
          </w:rPr>
          <w:t>https://www.cockroachlabs.com/blog/cost-based-optimizer-20-1/</w:t>
        </w:r>
      </w:hyperlink>
      <w:r w:rsidR="00151B77">
        <w:t xml:space="preserve"> </w:t>
      </w:r>
    </w:p>
    <w:p w14:paraId="6A024E0F" w14:textId="24223199" w:rsidR="00151B77" w:rsidRDefault="005B6133" w:rsidP="00151B77">
      <w:hyperlink r:id="rId21" w:history="1">
        <w:r w:rsidR="00151B77" w:rsidRPr="00DB6EB4">
          <w:rPr>
            <w:rStyle w:val="Hyperlink"/>
          </w:rPr>
          <w:t>https://www.cockroachlabs.com/blog/nested-transactions-in-cockroachdb-20-1/</w:t>
        </w:r>
      </w:hyperlink>
      <w:r w:rsidR="00151B77">
        <w:t xml:space="preserve"> </w:t>
      </w:r>
    </w:p>
    <w:p w14:paraId="4ED57720" w14:textId="4CFCFEC3" w:rsidR="0090697D" w:rsidRDefault="005B6133" w:rsidP="00151B77">
      <w:hyperlink r:id="rId22" w:history="1">
        <w:r w:rsidR="0090697D" w:rsidRPr="00F47472">
          <w:rPr>
            <w:rStyle w:val="Hyperlink"/>
          </w:rPr>
          <w:t>https://www.cockroachlabs.com/blog/time-travel-queries-select-witty_subtitle-the_future/</w:t>
        </w:r>
      </w:hyperlink>
      <w:r w:rsidR="0090697D">
        <w:t xml:space="preserve"> </w:t>
      </w:r>
    </w:p>
    <w:p w14:paraId="75798A7C" w14:textId="77777777" w:rsidR="00151B77" w:rsidRDefault="005B6133" w:rsidP="00151B77">
      <w:hyperlink r:id="rId23" w:history="1">
        <w:r w:rsidR="00151B77" w:rsidRPr="00DB6EB4">
          <w:rPr>
            <w:rStyle w:val="Hyperlink"/>
          </w:rPr>
          <w:t>https://www.cockroachlabs.com/blog/living-without-atomic-clocks/</w:t>
        </w:r>
      </w:hyperlink>
      <w:r w:rsidR="00151B77">
        <w:t xml:space="preserve"> </w:t>
      </w:r>
    </w:p>
    <w:p w14:paraId="52C2AC9C" w14:textId="77777777" w:rsidR="00151B77" w:rsidRDefault="005B6133" w:rsidP="00151B77">
      <w:hyperlink r:id="rId24" w:history="1">
        <w:r w:rsidR="00151B77" w:rsidRPr="00DB6EB4">
          <w:rPr>
            <w:rStyle w:val="Hyperlink"/>
          </w:rPr>
          <w:t>https://www.cockroachlabs.com/blog/joint-consensus-raft/</w:t>
        </w:r>
      </w:hyperlink>
    </w:p>
    <w:p w14:paraId="1164B65D" w14:textId="77777777" w:rsidR="00151B77" w:rsidRDefault="005B6133" w:rsidP="00151B77">
      <w:hyperlink r:id="rId25" w:history="1">
        <w:r w:rsidR="00151B77" w:rsidRPr="00DB6EB4">
          <w:rPr>
            <w:rStyle w:val="Hyperlink"/>
          </w:rPr>
          <w:t>https://www.cockroachlabs.com/blog/parallel-commits/</w:t>
        </w:r>
      </w:hyperlink>
      <w:r w:rsidR="00151B77">
        <w:t xml:space="preserve"> </w:t>
      </w:r>
    </w:p>
    <w:p w14:paraId="5FB4D185" w14:textId="77777777" w:rsidR="00151B77" w:rsidRDefault="005B6133" w:rsidP="00151B77">
      <w:hyperlink r:id="rId26" w:history="1">
        <w:r w:rsidR="00151B77" w:rsidRPr="00DB6EB4">
          <w:rPr>
            <w:rStyle w:val="Hyperlink"/>
          </w:rPr>
          <w:t>https://www.cockroachlabs.com/blog/how-we-built-a-vectorized-execution-engine/</w:t>
        </w:r>
      </w:hyperlink>
    </w:p>
    <w:p w14:paraId="36D6BCF3" w14:textId="77777777" w:rsidR="00151B77" w:rsidRDefault="005B6133" w:rsidP="00151B77">
      <w:hyperlink r:id="rId27" w:history="1">
        <w:r w:rsidR="00151B77" w:rsidRPr="00DB6EB4">
          <w:rPr>
            <w:rStyle w:val="Hyperlink"/>
          </w:rPr>
          <w:t>https://www.cockroachlabs.com/blog/what-write-skew-looks-like/</w:t>
        </w:r>
      </w:hyperlink>
      <w:r w:rsidR="00151B77">
        <w:t xml:space="preserve"> </w:t>
      </w:r>
    </w:p>
    <w:p w14:paraId="671B83C0" w14:textId="77777777" w:rsidR="00151B77" w:rsidRDefault="005B6133" w:rsidP="00151B77">
      <w:hyperlink r:id="rId28" w:history="1">
        <w:r w:rsidR="00151B77" w:rsidRPr="00DB6EB4">
          <w:rPr>
            <w:rStyle w:val="Hyperlink"/>
          </w:rPr>
          <w:t>https://www.cockroachlabs.com/blog/distributed-sql-key-value-store/</w:t>
        </w:r>
      </w:hyperlink>
      <w:r w:rsidR="00151B77">
        <w:t xml:space="preserve"> </w:t>
      </w:r>
    </w:p>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Ben Darnell" w:date="2021-03-04T15:05:00Z" w:initials="BD">
    <w:p w14:paraId="6829BF88" w14:textId="5CCE3383" w:rsidR="596578F9" w:rsidRDefault="596578F9">
      <w:r>
        <w:t>We don't normally split the wire protocol out as a separate "layer", it's just a part of the SQL layer. Alternately we could split the SQL layer into several parts (maybe frontend (including wire protocol and parsing), planning, and execution. schema changes might be a fourth component here).</w:t>
      </w:r>
      <w:r>
        <w:annotationRef/>
      </w:r>
    </w:p>
    <w:p w14:paraId="7A0D02EA" w14:textId="6CAB8C5A" w:rsidR="596578F9" w:rsidRDefault="596578F9"/>
    <w:p w14:paraId="68E013F5" w14:textId="4B3086F7" w:rsidR="596578F9" w:rsidRDefault="596578F9">
      <w:r>
        <w:t xml:space="preserve">I tend to split distribution and replication into two layers because they have fairly distinct goals and mostly split up cleanly (although transaction/distribution/replication are all kind of jumbled up in the "KV" package in the code). </w:t>
      </w:r>
    </w:p>
    <w:p w14:paraId="68A87DF4" w14:textId="32811C2A" w:rsidR="596578F9" w:rsidRDefault="596578F9"/>
    <w:p w14:paraId="2D7E4C5B" w14:textId="0D33A3E9" w:rsidR="596578F9" w:rsidRDefault="596578F9">
      <w:r>
        <w:t xml:space="preserve">I'd err on the side of splitting things up in to separate layers wherever we can instead of combining layers. </w:t>
      </w:r>
    </w:p>
    <w:p w14:paraId="00162E8C" w14:textId="743E3297" w:rsidR="596578F9" w:rsidRDefault="596578F9"/>
    <w:p w14:paraId="1D687760" w14:textId="2DFA65AA" w:rsidR="596578F9" w:rsidRDefault="596578F9"/>
  </w:comment>
  <w:comment w:id="1" w:author="Ben Darnell" w:date="2021-03-04T15:15:00Z" w:initials="BD">
    <w:p w14:paraId="4EB6B096" w14:textId="6B087982" w:rsidR="596578F9" w:rsidRDefault="596578F9">
      <w:r>
        <w:t>The right order to teach these layers is something of an eternal debate. We've mostly settled on the top-down order shown here, with a follow-up "life of a transaction" section to tie it all together once all the building blocks have been explained.</w:t>
      </w:r>
      <w:r>
        <w:annotationRef/>
      </w:r>
    </w:p>
    <w:p w14:paraId="4E5C4F24" w14:textId="3C8795E5" w:rsidR="596578F9" w:rsidRDefault="596578F9"/>
    <w:p w14:paraId="7EA1E2FC" w14:textId="305766D0" w:rsidR="596578F9" w:rsidRDefault="596578F9">
      <w:r>
        <w:t xml:space="preserve">The nice thing about explaining transactions in between SQL and distribution is that the SQL and transactional layers are fairly similar to what you see in a monolithic DB; it's not until you get down to the distribution layer that things start to diverge. And I think there's enough stuff that's a part of the transaction system to talk about it its own layer (conflict management, retries, parallel commits) even though some bits of the implementation overlap with other layers. </w:t>
      </w:r>
    </w:p>
    <w:p w14:paraId="1F27E460" w14:textId="26E15A55" w:rsidR="596578F9" w:rsidRDefault="596578F9"/>
    <w:p w14:paraId="0F77DFDE" w14:textId="447FE0A6" w:rsidR="596578F9" w:rsidRDefault="596578F9"/>
    <w:p w14:paraId="251A5A6B" w14:textId="71730427" w:rsidR="596578F9" w:rsidRDefault="596578F9">
      <w:r>
        <w:t xml:space="preserve">I've also tried teaching this bottom-up, starting with the storage layer. In theory this is a nice way to build up the database from first principles, but in my experience it turns out to just be disorienting to talk about the lower levels before connecting them to the overall structure. And I've tried a few out-of-order tellings (usually putting transactions first) but haven't found anything that works as well as top-down. </w:t>
      </w:r>
    </w:p>
  </w:comment>
  <w:comment w:id="2" w:author="Ben Darnell" w:date="2021-03-04T15:22:00Z" w:initials="BD">
    <w:p w14:paraId="035C8319" w14:textId="19183187" w:rsidR="596578F9" w:rsidRDefault="596578F9">
      <w:r>
        <w:t>I'd start this section with the discussion of tabular data and the mapping from SQL tuples to KV blobs. That's useful context for everything else to come.</w:t>
      </w:r>
      <w:r>
        <w:annotationRef/>
      </w:r>
    </w:p>
    <w:p w14:paraId="7B3C56CD" w14:textId="57572E91" w:rsidR="596578F9" w:rsidRDefault="596578F9"/>
    <w:p w14:paraId="4A1D2F65" w14:textId="675D1952" w:rsidR="596578F9" w:rsidRDefault="596578F9">
      <w:r>
        <w:t xml:space="preserve">I don't think secondary indexes need a callout in storage, but I would talk about how primary and secondary indexes are basically the same kind of thing (recalling my comment from ch1 about how the physical storage of a table/relation is one or more indexes). </w:t>
      </w:r>
    </w:p>
    <w:p w14:paraId="55326AC8" w14:textId="7F09E89E" w:rsidR="596578F9" w:rsidRDefault="596578F9"/>
    <w:p w14:paraId="5C6D8186" w14:textId="45B718BC" w:rsidR="596578F9" w:rsidRDefault="596578F9">
      <w:r>
        <w:t xml:space="preserve">I'd postpone discussion of time travel queries until the MVCC discussion in the transaction layer (there's not much going on for time travel in the SQL layer). </w:t>
      </w:r>
    </w:p>
    <w:p w14:paraId="0617821F" w14:textId="7E8C9688" w:rsidR="596578F9" w:rsidRDefault="596578F9"/>
  </w:comment>
  <w:comment w:id="3" w:author="Ben Darnell" w:date="2021-03-04T15:22:00Z" w:initials="BD">
    <w:p w14:paraId="661E41BA" w14:textId="77777777" w:rsidR="003923A6" w:rsidRDefault="003923A6" w:rsidP="003923A6">
      <w:r>
        <w:t>I'd start this section with the discussion of tabular data and the mapping from SQL tuples to KV blobs. That's useful context for everything else to come.</w:t>
      </w:r>
      <w:r>
        <w:annotationRef/>
      </w:r>
    </w:p>
    <w:p w14:paraId="31CC6BC4" w14:textId="77777777" w:rsidR="003923A6" w:rsidRDefault="003923A6" w:rsidP="003923A6"/>
    <w:p w14:paraId="0A4F06F6" w14:textId="77777777" w:rsidR="003923A6" w:rsidRDefault="003923A6" w:rsidP="003923A6">
      <w:r>
        <w:t xml:space="preserve">I don't think secondary indexes need a callout in storage, but I would talk about how primary and secondary indexes are basically the same kind of thing (recalling my comment from ch1 about how the physical storage of a table/relation is one or more indexes). </w:t>
      </w:r>
    </w:p>
    <w:p w14:paraId="14CACD28" w14:textId="77777777" w:rsidR="003923A6" w:rsidRDefault="003923A6" w:rsidP="003923A6"/>
    <w:p w14:paraId="432D3D71" w14:textId="77777777" w:rsidR="003923A6" w:rsidRDefault="003923A6" w:rsidP="003923A6">
      <w:r>
        <w:t xml:space="preserve">I'd postpone discussion of time travel queries until the MVCC discussion in the transaction layer (there's not much going on for time travel in the SQL layer). </w:t>
      </w:r>
    </w:p>
    <w:p w14:paraId="399ADD96" w14:textId="77777777" w:rsidR="003923A6" w:rsidRDefault="003923A6" w:rsidP="003923A6"/>
  </w:comment>
  <w:comment w:id="4" w:author="Ben Darnell" w:date="2021-03-04T15:24:00Z" w:initials="BD">
    <w:p w14:paraId="6CF6EB1C" w14:textId="79E9300B" w:rsidR="596578F9" w:rsidRDefault="596578F9">
      <w:r>
        <w:t>We should have a subsection here for parallel commits. I don't think they're in our architecture docs yet but they're described in this blog post: https://www.cockroachlabs.com/blog/parallel-commits/</w:t>
      </w:r>
      <w:r>
        <w:annotationRef/>
      </w:r>
    </w:p>
  </w:comment>
  <w:comment w:id="5" w:author="Ben Darnell" w:date="2021-03-04T15:23:00Z" w:initials="BD">
    <w:p w14:paraId="5D328383" w14:textId="4145BBED" w:rsidR="596578F9" w:rsidRDefault="596578F9">
      <w:r>
        <w:t xml:space="preserve">I wouldn't emphasize snapshot isolation here. Early versions of CockroachDB supported a choice between serializable and snapshot isolation, but we removed the snapshot option because it was hard to use correctly and causing a lot of problems. Instead of comparing to snapshot isolation, we should compare to the other ANSI standard isolation levels (READ COMMITTED and REPEATABLE READ) and spanner's strict serializability. </w:t>
      </w:r>
      <w:r>
        <w:annotationRef/>
      </w:r>
    </w:p>
  </w:comment>
  <w:comment w:id="6" w:author="Ben Darnell" w:date="2021-03-04T15:29:00Z" w:initials="BD">
    <w:p w14:paraId="4325B1E7" w14:textId="74F1E44B" w:rsidR="596578F9" w:rsidRDefault="596578F9">
      <w:r>
        <w:t xml:space="preserve">I'd keep them separate. Distribution is about scale (how you handle the fact that one node can't have enough space to hold everything) while replication is about redundancy and resiliency. Only raft and leases really belong in the replication section. Gossip belongs in the distribution layer; HLC is in the transaction layer with MVCC, and distql probably belongs in the SQL layer (although I realize this contradicts what I said earlier about the SQL and transaction layers being essentially non-distributed). </w:t>
      </w:r>
      <w:r>
        <w:annotationRef/>
      </w:r>
    </w:p>
  </w:comment>
  <w:comment w:id="7" w:author="Ben Darnell" w:date="2021-03-04T15:31:00Z" w:initials="BD">
    <w:p w14:paraId="50FA924B" w14:textId="06ABDC99" w:rsidR="596578F9" w:rsidRDefault="596578F9">
      <w:r>
        <w:t xml:space="preserve">I think a lot of this is going to end up covered in the SQL section (table mapping to KV, column families, vectorized execution, secondary indexes). The storage layer is pretty narrowly focused on the LSM trees and caching. </w:t>
      </w:r>
      <w:r>
        <w:annotationRef/>
      </w:r>
    </w:p>
  </w:comment>
  <w:comment w:id="8" w:author="Ben Darnell" w:date="2021-03-04T15:32:00Z" w:initials="BD">
    <w:p w14:paraId="24C429EB" w14:textId="4B46FF47" w:rsidR="596578F9" w:rsidRDefault="596578F9">
      <w:r>
        <w:t xml:space="preserve">The cache in the storage layer is our main cache; we don't have another cache of query results at a higher layer. But we do have various other caches (for example, a cache of range metadata and leaseholders). </w:t>
      </w:r>
      <w: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D687760" w15:done="0"/>
  <w15:commentEx w15:paraId="251A5A6B" w15:done="0"/>
  <w15:commentEx w15:paraId="0617821F" w15:done="0"/>
  <w15:commentEx w15:paraId="399ADD96" w15:done="0"/>
  <w15:commentEx w15:paraId="6CF6EB1C" w15:done="0"/>
  <w15:commentEx w15:paraId="5D328383" w15:done="0"/>
  <w15:commentEx w15:paraId="4325B1E7" w15:done="0"/>
  <w15:commentEx w15:paraId="50FA924B" w15:done="0"/>
  <w15:commentEx w15:paraId="24C429EB"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676FC653" w16cex:dateUtc="2021-03-04T20:05:00Z"/>
  <w16cex:commentExtensible w16cex:durableId="12FC8F68" w16cex:dateUtc="2021-03-04T20:15:00Z"/>
  <w16cex:commentExtensible w16cex:durableId="1EA9F969" w16cex:dateUtc="2021-03-04T20:22:00Z"/>
  <w16cex:commentExtensible w16cex:durableId="23F606F8" w16cex:dateUtc="2021-03-04T20:22:00Z"/>
  <w16cex:commentExtensible w16cex:durableId="10D285CA" w16cex:dateUtc="2021-03-04T20:24:00Z"/>
  <w16cex:commentExtensible w16cex:durableId="6AE06BE3" w16cex:dateUtc="2021-03-04T20:23:00Z"/>
  <w16cex:commentExtensible w16cex:durableId="124541C5" w16cex:dateUtc="2021-03-04T20:29:00Z"/>
  <w16cex:commentExtensible w16cex:durableId="1A44322B" w16cex:dateUtc="2021-03-04T20:31:00Z"/>
  <w16cex:commentExtensible w16cex:durableId="4C2F40BB" w16cex:dateUtc="2021-03-04T20:3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D687760" w16cid:durableId="676FC653"/>
  <w16cid:commentId w16cid:paraId="251A5A6B" w16cid:durableId="12FC8F68"/>
  <w16cid:commentId w16cid:paraId="0617821F" w16cid:durableId="1EA9F969"/>
  <w16cid:commentId w16cid:paraId="399ADD96" w16cid:durableId="23F606F8"/>
  <w16cid:commentId w16cid:paraId="6CF6EB1C" w16cid:durableId="10D285CA"/>
  <w16cid:commentId w16cid:paraId="5D328383" w16cid:durableId="6AE06BE3"/>
  <w16cid:commentId w16cid:paraId="4325B1E7" w16cid:durableId="124541C5"/>
  <w16cid:commentId w16cid:paraId="50FA924B" w16cid:durableId="1A44322B"/>
  <w16cid:commentId w16cid:paraId="24C429EB" w16cid:durableId="4C2F40B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4"/>
  </w:num>
  <w:num w:numId="12">
    <w:abstractNumId w:val="3"/>
  </w:num>
  <w:num w:numId="13">
    <w:abstractNumId w:val="7"/>
  </w:num>
  <w:num w:numId="14">
    <w:abstractNumId w:val="0"/>
  </w:num>
  <w:num w:numId="15">
    <w:abstractNumId w:val="5"/>
  </w:num>
  <w:num w:numId="16">
    <w:abstractNumId w:val="2"/>
  </w:num>
  <w:num w:numId="17">
    <w:abstractNumId w:val="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n Darnell">
    <w15:presenceInfo w15:providerId="Windows Live" w15:userId="43457bce3b1c23f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uNaAOpIyo0sAAAA"/>
  </w:docVars>
  <w:rsids>
    <w:rsidRoot w:val="00685A3F"/>
    <w:rsid w:val="00005FD6"/>
    <w:rsid w:val="000C4999"/>
    <w:rsid w:val="000F5E45"/>
    <w:rsid w:val="00101628"/>
    <w:rsid w:val="001241C7"/>
    <w:rsid w:val="00127520"/>
    <w:rsid w:val="00131C49"/>
    <w:rsid w:val="00132B79"/>
    <w:rsid w:val="00135DAE"/>
    <w:rsid w:val="00140268"/>
    <w:rsid w:val="00151B77"/>
    <w:rsid w:val="0017752C"/>
    <w:rsid w:val="00194E98"/>
    <w:rsid w:val="001D2BB3"/>
    <w:rsid w:val="00216B30"/>
    <w:rsid w:val="002420C1"/>
    <w:rsid w:val="00254F3B"/>
    <w:rsid w:val="00256E83"/>
    <w:rsid w:val="00277CD4"/>
    <w:rsid w:val="003452C0"/>
    <w:rsid w:val="00376E3C"/>
    <w:rsid w:val="003923A6"/>
    <w:rsid w:val="00397630"/>
    <w:rsid w:val="003A37BE"/>
    <w:rsid w:val="004005F1"/>
    <w:rsid w:val="00406B0D"/>
    <w:rsid w:val="004140CB"/>
    <w:rsid w:val="00415D14"/>
    <w:rsid w:val="004172EA"/>
    <w:rsid w:val="004308C0"/>
    <w:rsid w:val="004501E0"/>
    <w:rsid w:val="004507BD"/>
    <w:rsid w:val="00454DC6"/>
    <w:rsid w:val="004A72D4"/>
    <w:rsid w:val="004E069C"/>
    <w:rsid w:val="005331F0"/>
    <w:rsid w:val="00552581"/>
    <w:rsid w:val="005B6133"/>
    <w:rsid w:val="005D5B6B"/>
    <w:rsid w:val="005E0A44"/>
    <w:rsid w:val="005E4098"/>
    <w:rsid w:val="006333DD"/>
    <w:rsid w:val="00685A3F"/>
    <w:rsid w:val="00686428"/>
    <w:rsid w:val="00695AD5"/>
    <w:rsid w:val="006A20F5"/>
    <w:rsid w:val="006C2F72"/>
    <w:rsid w:val="006D370F"/>
    <w:rsid w:val="006D5AFB"/>
    <w:rsid w:val="006E30E2"/>
    <w:rsid w:val="0070767B"/>
    <w:rsid w:val="0077063C"/>
    <w:rsid w:val="00772CC3"/>
    <w:rsid w:val="00773CA4"/>
    <w:rsid w:val="007A0AA4"/>
    <w:rsid w:val="007A4ED8"/>
    <w:rsid w:val="007D3588"/>
    <w:rsid w:val="0081448D"/>
    <w:rsid w:val="00816644"/>
    <w:rsid w:val="00856ECE"/>
    <w:rsid w:val="008653EB"/>
    <w:rsid w:val="00877DA4"/>
    <w:rsid w:val="0089397B"/>
    <w:rsid w:val="0089427C"/>
    <w:rsid w:val="008A4DF8"/>
    <w:rsid w:val="008C626C"/>
    <w:rsid w:val="008D5EFC"/>
    <w:rsid w:val="0090697D"/>
    <w:rsid w:val="009079D9"/>
    <w:rsid w:val="00911C70"/>
    <w:rsid w:val="00940076"/>
    <w:rsid w:val="00961086"/>
    <w:rsid w:val="0097422B"/>
    <w:rsid w:val="009D09A6"/>
    <w:rsid w:val="00A026C9"/>
    <w:rsid w:val="00A2494B"/>
    <w:rsid w:val="00A56D84"/>
    <w:rsid w:val="00A7438F"/>
    <w:rsid w:val="00A804AA"/>
    <w:rsid w:val="00A91C0D"/>
    <w:rsid w:val="00AA258A"/>
    <w:rsid w:val="00AB3411"/>
    <w:rsid w:val="00AC4259"/>
    <w:rsid w:val="00AC4C5A"/>
    <w:rsid w:val="00AD24BA"/>
    <w:rsid w:val="00AE105E"/>
    <w:rsid w:val="00AE6EBF"/>
    <w:rsid w:val="00B234D1"/>
    <w:rsid w:val="00B675E2"/>
    <w:rsid w:val="00B72883"/>
    <w:rsid w:val="00BB6685"/>
    <w:rsid w:val="00BE634F"/>
    <w:rsid w:val="00C5437C"/>
    <w:rsid w:val="00C657E4"/>
    <w:rsid w:val="00C734B3"/>
    <w:rsid w:val="00C77150"/>
    <w:rsid w:val="00CC56B0"/>
    <w:rsid w:val="00CD4329"/>
    <w:rsid w:val="00CE5F17"/>
    <w:rsid w:val="00D11853"/>
    <w:rsid w:val="00D40EFD"/>
    <w:rsid w:val="00D4682D"/>
    <w:rsid w:val="00D60722"/>
    <w:rsid w:val="00DA7A97"/>
    <w:rsid w:val="00DE06EC"/>
    <w:rsid w:val="00DE4C84"/>
    <w:rsid w:val="00DF4C0C"/>
    <w:rsid w:val="00DF6B28"/>
    <w:rsid w:val="00E44D5A"/>
    <w:rsid w:val="00EA5481"/>
    <w:rsid w:val="00EC6492"/>
    <w:rsid w:val="00ED22DA"/>
    <w:rsid w:val="00ED3DD1"/>
    <w:rsid w:val="00EF5453"/>
    <w:rsid w:val="00F032C9"/>
    <w:rsid w:val="00F06E7F"/>
    <w:rsid w:val="00F14E89"/>
    <w:rsid w:val="00F4013B"/>
    <w:rsid w:val="00F71291"/>
    <w:rsid w:val="00F964B2"/>
    <w:rsid w:val="00FE6CD7"/>
    <w:rsid w:val="596578F9"/>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8144BD47-EC44-D349-81EE-1EE5AE8731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A258A"/>
  </w:style>
  <w:style w:type="paragraph" w:styleId="Heading1">
    <w:name w:val="heading 1"/>
    <w:basedOn w:val="Normal"/>
    <w:next w:val="Normal"/>
    <w:link w:val="Heading1Char"/>
    <w:uiPriority w:val="9"/>
    <w:qFormat/>
    <w:rsid w:val="00AA258A"/>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AA258A"/>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AA258A"/>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AA258A"/>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AA258A"/>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AA258A"/>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AA258A"/>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A258A"/>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A258A"/>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A258A"/>
    <w:rPr>
      <w:rFonts w:asciiTheme="majorHAnsi" w:eastAsiaTheme="majorEastAsia" w:hAnsiTheme="majorHAnsi" w:cstheme="majorBidi"/>
      <w:b/>
      <w:bCs/>
      <w:smallCaps/>
      <w:color w:val="000000" w:themeColor="text1"/>
      <w:sz w:val="36"/>
      <w:szCs w:val="36"/>
    </w:rPr>
  </w:style>
  <w:style w:type="character" w:customStyle="1" w:styleId="Heading3Char">
    <w:name w:val="Heading 3 Char"/>
    <w:basedOn w:val="DefaultParagraphFont"/>
    <w:link w:val="Heading3"/>
    <w:uiPriority w:val="9"/>
    <w:rsid w:val="00AA258A"/>
    <w:rPr>
      <w:rFonts w:asciiTheme="majorHAnsi" w:eastAsiaTheme="majorEastAsia" w:hAnsiTheme="majorHAnsi" w:cstheme="majorBidi"/>
      <w:b/>
      <w:bCs/>
      <w:color w:val="000000" w:themeColor="text1"/>
    </w:rPr>
  </w:style>
  <w:style w:type="character" w:customStyle="1" w:styleId="Heading2Char">
    <w:name w:val="Heading 2 Char"/>
    <w:basedOn w:val="DefaultParagraphFont"/>
    <w:link w:val="Heading2"/>
    <w:uiPriority w:val="9"/>
    <w:rsid w:val="00AA258A"/>
    <w:rPr>
      <w:rFonts w:asciiTheme="majorHAnsi" w:eastAsiaTheme="majorEastAsia" w:hAnsiTheme="majorHAnsi" w:cstheme="majorBidi"/>
      <w:b/>
      <w:bCs/>
      <w:smallCaps/>
      <w:color w:val="000000" w:themeColor="text1"/>
      <w:sz w:val="28"/>
      <w:szCs w:val="28"/>
    </w:rPr>
  </w:style>
  <w:style w:type="character" w:customStyle="1" w:styleId="Heading4Char">
    <w:name w:val="Heading 4 Char"/>
    <w:basedOn w:val="DefaultParagraphFont"/>
    <w:link w:val="Heading4"/>
    <w:uiPriority w:val="9"/>
    <w:rsid w:val="00AA258A"/>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AA258A"/>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AA258A"/>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AA258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A258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A258A"/>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semiHidden/>
    <w:unhideWhenUsed/>
    <w:qFormat/>
    <w:rsid w:val="00AA258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AA258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AA258A"/>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AA258A"/>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AA258A"/>
    <w:rPr>
      <w:color w:val="5A5A5A" w:themeColor="text1" w:themeTint="A5"/>
      <w:spacing w:val="10"/>
    </w:rPr>
  </w:style>
  <w:style w:type="character" w:styleId="Strong">
    <w:name w:val="Strong"/>
    <w:basedOn w:val="DefaultParagraphFont"/>
    <w:uiPriority w:val="22"/>
    <w:qFormat/>
    <w:rsid w:val="00AA258A"/>
    <w:rPr>
      <w:b/>
      <w:bCs/>
      <w:color w:val="000000" w:themeColor="text1"/>
    </w:rPr>
  </w:style>
  <w:style w:type="character" w:styleId="Emphasis">
    <w:name w:val="Emphasis"/>
    <w:basedOn w:val="DefaultParagraphFont"/>
    <w:uiPriority w:val="20"/>
    <w:qFormat/>
    <w:rsid w:val="00AA258A"/>
    <w:rPr>
      <w:i/>
      <w:iCs/>
      <w:color w:val="auto"/>
    </w:rPr>
  </w:style>
  <w:style w:type="paragraph" w:styleId="NoSpacing">
    <w:name w:val="No Spacing"/>
    <w:uiPriority w:val="1"/>
    <w:qFormat/>
    <w:rsid w:val="00AA258A"/>
    <w:pPr>
      <w:spacing w:after="0" w:line="240" w:lineRule="auto"/>
    </w:pPr>
  </w:style>
  <w:style w:type="paragraph" w:styleId="Quote">
    <w:name w:val="Quote"/>
    <w:basedOn w:val="Normal"/>
    <w:next w:val="Normal"/>
    <w:link w:val="QuoteChar"/>
    <w:uiPriority w:val="29"/>
    <w:qFormat/>
    <w:rsid w:val="00AA258A"/>
    <w:pPr>
      <w:spacing w:before="160"/>
      <w:ind w:left="720" w:right="720"/>
    </w:pPr>
    <w:rPr>
      <w:i/>
      <w:iCs/>
      <w:color w:val="000000" w:themeColor="text1"/>
    </w:rPr>
  </w:style>
  <w:style w:type="character" w:customStyle="1" w:styleId="QuoteChar">
    <w:name w:val="Quote Char"/>
    <w:basedOn w:val="DefaultParagraphFont"/>
    <w:link w:val="Quote"/>
    <w:uiPriority w:val="29"/>
    <w:rsid w:val="00AA258A"/>
    <w:rPr>
      <w:i/>
      <w:iCs/>
      <w:color w:val="000000" w:themeColor="text1"/>
    </w:rPr>
  </w:style>
  <w:style w:type="paragraph" w:styleId="IntenseQuote">
    <w:name w:val="Intense Quote"/>
    <w:basedOn w:val="Normal"/>
    <w:next w:val="Normal"/>
    <w:link w:val="IntenseQuoteChar"/>
    <w:uiPriority w:val="30"/>
    <w:qFormat/>
    <w:rsid w:val="00AA258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AA258A"/>
    <w:rPr>
      <w:color w:val="000000" w:themeColor="text1"/>
      <w:shd w:val="clear" w:color="auto" w:fill="F2F2F2" w:themeFill="background1" w:themeFillShade="F2"/>
    </w:rPr>
  </w:style>
  <w:style w:type="character" w:styleId="SubtleEmphasis">
    <w:name w:val="Subtle Emphasis"/>
    <w:basedOn w:val="DefaultParagraphFont"/>
    <w:uiPriority w:val="19"/>
    <w:qFormat/>
    <w:rsid w:val="00AA258A"/>
    <w:rPr>
      <w:i/>
      <w:iCs/>
      <w:color w:val="404040" w:themeColor="text1" w:themeTint="BF"/>
    </w:rPr>
  </w:style>
  <w:style w:type="character" w:styleId="IntenseEmphasis">
    <w:name w:val="Intense Emphasis"/>
    <w:basedOn w:val="DefaultParagraphFont"/>
    <w:uiPriority w:val="21"/>
    <w:qFormat/>
    <w:rsid w:val="00AA258A"/>
    <w:rPr>
      <w:b/>
      <w:bCs/>
      <w:i/>
      <w:iCs/>
      <w:caps/>
    </w:rPr>
  </w:style>
  <w:style w:type="character" w:styleId="SubtleReference">
    <w:name w:val="Subtle Reference"/>
    <w:basedOn w:val="DefaultParagraphFont"/>
    <w:uiPriority w:val="31"/>
    <w:qFormat/>
    <w:rsid w:val="00AA258A"/>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A258A"/>
    <w:rPr>
      <w:b/>
      <w:bCs/>
      <w:smallCaps/>
      <w:u w:val="single"/>
    </w:rPr>
  </w:style>
  <w:style w:type="character" w:styleId="BookTitle">
    <w:name w:val="Book Title"/>
    <w:basedOn w:val="DefaultParagraphFont"/>
    <w:uiPriority w:val="33"/>
    <w:qFormat/>
    <w:rsid w:val="00AA258A"/>
    <w:rPr>
      <w:b w:val="0"/>
      <w:bCs w:val="0"/>
      <w:smallCaps/>
      <w:spacing w:val="5"/>
    </w:rPr>
  </w:style>
  <w:style w:type="paragraph" w:styleId="TOCHeading">
    <w:name w:val="TOC Heading"/>
    <w:basedOn w:val="Heading1"/>
    <w:next w:val="Normal"/>
    <w:uiPriority w:val="39"/>
    <w:semiHidden/>
    <w:unhideWhenUsed/>
    <w:qFormat/>
    <w:rsid w:val="00AA258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microsoft.com/office/2018/08/relationships/commentsExtensible" Target="commentsExtensible.xml"/><Relationship Id="rId13" Type="http://schemas.openxmlformats.org/officeDocument/2006/relationships/hyperlink" Target="https://www.cockroachlabs.com/docs/stable/architecture/reads-and-writes-overview.html" TargetMode="External"/><Relationship Id="rId18" Type="http://schemas.openxmlformats.org/officeDocument/2006/relationships/hyperlink" Target="https://www.cockroachlabs.com/blog/raft-is-so-fetch/" TargetMode="External"/><Relationship Id="rId26" Type="http://schemas.openxmlformats.org/officeDocument/2006/relationships/hyperlink" Target="https://www.cockroachlabs.com/blog/how-we-built-a-vectorized-execution-engine/" TargetMode="External"/><Relationship Id="rId3" Type="http://schemas.openxmlformats.org/officeDocument/2006/relationships/settings" Target="settings.xml"/><Relationship Id="rId21" Type="http://schemas.openxmlformats.org/officeDocument/2006/relationships/hyperlink" Target="https://www.cockroachlabs.com/blog/nested-transactions-in-cockroachdb-20-1/" TargetMode="External"/><Relationship Id="rId7" Type="http://schemas.microsoft.com/office/2016/09/relationships/commentsIds" Target="commentsIds.xml"/><Relationship Id="rId12" Type="http://schemas.openxmlformats.org/officeDocument/2006/relationships/hyperlink" Target="https://www.cockroachlabs.com/docs/stable/architecture/overview.html" TargetMode="External"/><Relationship Id="rId17" Type="http://schemas.openxmlformats.org/officeDocument/2006/relationships/hyperlink" Target="https://www.cockroachlabs.com/docs/v20.2/architecture/life-of-a-distributed-transaction.html" TargetMode="External"/><Relationship Id="rId25" Type="http://schemas.openxmlformats.org/officeDocument/2006/relationships/hyperlink" Target="https://www.cockroachlabs.com/blog/parallel-commits/" TargetMode="External"/><Relationship Id="rId2" Type="http://schemas.openxmlformats.org/officeDocument/2006/relationships/styles" Target="styles.xml"/><Relationship Id="rId16" Type="http://schemas.openxmlformats.org/officeDocument/2006/relationships/hyperlink" Target="https://www.cockroachlabs.com/docs/stable/architecture/overview.html" TargetMode="External"/><Relationship Id="rId20" Type="http://schemas.openxmlformats.org/officeDocument/2006/relationships/hyperlink" Target="https://www.cockroachlabs.com/blog/cost-based-optimizer-20-1/" TargetMode="External"/><Relationship Id="rId29"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hyperlink" Target="https://www.cockroachlabs.com/docs/v20.2/architecture/transaction-layer" TargetMode="External"/><Relationship Id="rId24" Type="http://schemas.openxmlformats.org/officeDocument/2006/relationships/hyperlink" Target="https://www.cockroachlabs.com/blog/joint-consensus-raft/" TargetMode="External"/><Relationship Id="rId5" Type="http://schemas.openxmlformats.org/officeDocument/2006/relationships/comments" Target="comments.xml"/><Relationship Id="rId15" Type="http://schemas.openxmlformats.org/officeDocument/2006/relationships/hyperlink" Target="https://www.youtube.com/watch?v=k5BR9m8o9ec&amp;list=PL_QaflmEF2e8Prn7r7CIyBKsHPgsgNO_1&amp;index=11" TargetMode="External"/><Relationship Id="rId23" Type="http://schemas.openxmlformats.org/officeDocument/2006/relationships/hyperlink" Target="https://www.cockroachlabs.com/blog/living-without-atomic-clocks/" TargetMode="External"/><Relationship Id="rId28" Type="http://schemas.openxmlformats.org/officeDocument/2006/relationships/hyperlink" Target="https://www.cockroachlabs.com/blog/distributed-sql-key-value-store/" TargetMode="External"/><Relationship Id="rId10" Type="http://schemas.openxmlformats.org/officeDocument/2006/relationships/package" Target="embeddings/Microsoft_Visio_Drawing.vsdx"/><Relationship Id="rId19" Type="http://schemas.openxmlformats.org/officeDocument/2006/relationships/hyperlink" Target="https://www.cockroachlabs.com/blog/pebble-rocksdb-kv-store/" TargetMode="External"/><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hyperlink" Target="https://www.youtube.com/watch?v=LgbrmIjH0cU&amp;list=PL_QaflmEF2e8Prn7r7CIyBKsHPgsgNO_1&amp;index=10" TargetMode="External"/><Relationship Id="rId22" Type="http://schemas.openxmlformats.org/officeDocument/2006/relationships/hyperlink" Target="https://www.cockroachlabs.com/blog/time-travel-queries-select-witty_subtitle-the_future/" TargetMode="External"/><Relationship Id="rId27" Type="http://schemas.openxmlformats.org/officeDocument/2006/relationships/hyperlink" Target="https://www.cockroachlabs.com/blog/what-write-skew-looks-like/" TargetMode="Externa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5</Pages>
  <Words>972</Words>
  <Characters>5545</Characters>
  <Application>Microsoft Office Word</Application>
  <DocSecurity>0</DocSecurity>
  <Lines>46</Lines>
  <Paragraphs>13</Paragraphs>
  <ScaleCrop>false</ScaleCrop>
  <Company/>
  <LinksUpToDate>false</LinksUpToDate>
  <CharactersWithSpaces>65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Guy Harrison</cp:lastModifiedBy>
  <cp:revision>121</cp:revision>
  <dcterms:created xsi:type="dcterms:W3CDTF">2021-02-26T02:50:00Z</dcterms:created>
  <dcterms:modified xsi:type="dcterms:W3CDTF">2021-03-12T04:45:00Z</dcterms:modified>
</cp:coreProperties>
</file>